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E835CBA" w14:textId="679DCCD1" w:rsidR="00E95F9D" w:rsidRPr="00F4573B" w:rsidRDefault="0063644D" w:rsidP="00933476">
      <w:pPr>
        <w:widowControl/>
        <w:snapToGrid w:val="0"/>
        <w:spacing w:line="276" w:lineRule="auto"/>
        <w:jc w:val="center"/>
        <w:rPr>
          <w:rFonts w:ascii="Arial" w:eastAsia="宋体" w:hAnsi="Arial" w:cs="Arial"/>
          <w:b/>
          <w:kern w:val="0"/>
          <w:sz w:val="48"/>
          <w:szCs w:val="48"/>
          <w:lang w:eastAsia="zh-CN"/>
        </w:rPr>
      </w:pPr>
      <w:bookmarkStart w:id="0" w:name="OLE_LINK6"/>
      <w:bookmarkStart w:id="1" w:name="OLE_LINK7"/>
      <w:bookmarkStart w:id="2" w:name="OLE_LINK13"/>
      <w:r w:rsidRPr="00F4573B">
        <w:rPr>
          <w:rFonts w:ascii="Arial" w:eastAsia="宋体" w:hAnsi="Arial" w:cs="Arial" w:hint="eastAsia"/>
          <w:b/>
          <w:kern w:val="0"/>
          <w:sz w:val="48"/>
          <w:szCs w:val="48"/>
          <w:lang w:eastAsia="zh-CN"/>
        </w:rPr>
        <w:t>芯</w:t>
      </w:r>
      <w:r w:rsidR="00673E02">
        <w:rPr>
          <w:rFonts w:ascii="Arial" w:eastAsia="宋体" w:hAnsi="Arial" w:cs="Arial" w:hint="eastAsia"/>
          <w:b/>
          <w:kern w:val="0"/>
          <w:sz w:val="48"/>
          <w:szCs w:val="48"/>
          <w:lang w:eastAsia="zh-CN"/>
        </w:rPr>
        <w:t>机遇</w:t>
      </w:r>
      <w:r w:rsidR="00327997">
        <w:rPr>
          <w:rFonts w:ascii="Arial" w:eastAsia="宋体" w:hAnsi="Arial" w:cs="Arial" w:hint="eastAsia"/>
          <w:b/>
          <w:kern w:val="0"/>
          <w:sz w:val="48"/>
          <w:szCs w:val="48"/>
          <w:lang w:eastAsia="zh-CN"/>
        </w:rPr>
        <w:t>，</w:t>
      </w:r>
      <w:r w:rsidR="00673E02">
        <w:rPr>
          <w:rFonts w:ascii="Arial" w:eastAsia="宋体" w:hAnsi="Arial" w:cs="Arial" w:hint="eastAsia"/>
          <w:b/>
          <w:kern w:val="0"/>
          <w:sz w:val="48"/>
          <w:szCs w:val="48"/>
          <w:lang w:eastAsia="zh-CN"/>
        </w:rPr>
        <w:t>实现</w:t>
      </w:r>
      <w:r w:rsidR="0019182F" w:rsidRPr="00F4573B">
        <w:rPr>
          <w:rFonts w:ascii="Arial" w:eastAsia="宋体" w:hAnsi="Arial" w:cs="Arial" w:hint="eastAsia"/>
          <w:b/>
          <w:kern w:val="0"/>
          <w:sz w:val="48"/>
          <w:szCs w:val="48"/>
          <w:lang w:eastAsia="zh-CN"/>
        </w:rPr>
        <w:t>芯</w:t>
      </w:r>
      <w:r w:rsidR="00673E02">
        <w:rPr>
          <w:rFonts w:ascii="Arial" w:eastAsia="宋体" w:hAnsi="Arial" w:cs="Arial" w:hint="eastAsia"/>
          <w:b/>
          <w:kern w:val="0"/>
          <w:sz w:val="48"/>
          <w:szCs w:val="48"/>
          <w:lang w:eastAsia="zh-CN"/>
        </w:rPr>
        <w:t>梦想</w:t>
      </w:r>
    </w:p>
    <w:p w14:paraId="20893A8B" w14:textId="1C4EBFDF" w:rsidR="0063644D" w:rsidRDefault="0063644D" w:rsidP="00933476">
      <w:pPr>
        <w:widowControl/>
        <w:snapToGrid w:val="0"/>
        <w:spacing w:line="276" w:lineRule="auto"/>
        <w:jc w:val="right"/>
        <w:rPr>
          <w:rFonts w:ascii="Arial" w:eastAsia="宋体" w:hAnsi="Arial" w:cs="Arial"/>
          <w:b/>
          <w:kern w:val="0"/>
          <w:sz w:val="32"/>
          <w:szCs w:val="32"/>
          <w:lang w:eastAsia="zh-CN"/>
        </w:rPr>
      </w:pPr>
      <w:r>
        <w:rPr>
          <w:rFonts w:ascii="Arial" w:eastAsia="宋体" w:hAnsi="Arial" w:cs="Arial" w:hint="eastAsia"/>
          <w:b/>
          <w:kern w:val="0"/>
          <w:sz w:val="32"/>
          <w:szCs w:val="32"/>
          <w:lang w:eastAsia="zh-CN"/>
        </w:rPr>
        <w:t>——兆易创新</w:t>
      </w:r>
      <w:r w:rsidR="00BD11CD">
        <w:rPr>
          <w:rFonts w:ascii="Arial" w:eastAsia="宋体" w:hAnsi="Arial" w:cs="Arial" w:hint="eastAsia"/>
          <w:b/>
          <w:kern w:val="0"/>
          <w:sz w:val="32"/>
          <w:szCs w:val="32"/>
          <w:lang w:eastAsia="zh-CN"/>
        </w:rPr>
        <w:t>201</w:t>
      </w:r>
      <w:r w:rsidR="00BD11CD">
        <w:rPr>
          <w:rFonts w:ascii="Arial" w:eastAsia="宋体" w:hAnsi="Arial" w:cs="Arial"/>
          <w:b/>
          <w:kern w:val="0"/>
          <w:sz w:val="32"/>
          <w:szCs w:val="32"/>
          <w:lang w:eastAsia="zh-CN"/>
        </w:rPr>
        <w:t>8</w:t>
      </w:r>
      <w:r>
        <w:rPr>
          <w:rFonts w:ascii="Arial" w:eastAsia="宋体" w:hAnsi="Arial" w:cs="Arial" w:hint="eastAsia"/>
          <w:b/>
          <w:kern w:val="0"/>
          <w:sz w:val="32"/>
          <w:szCs w:val="32"/>
          <w:lang w:eastAsia="zh-CN"/>
        </w:rPr>
        <w:t>校园招聘</w:t>
      </w:r>
    </w:p>
    <w:p w14:paraId="4B979A59" w14:textId="5A9A77B0" w:rsidR="0093195D" w:rsidRPr="007B5987" w:rsidRDefault="007B5987" w:rsidP="000922E2">
      <w:pPr>
        <w:widowControl/>
        <w:snapToGrid w:val="0"/>
        <w:spacing w:line="360" w:lineRule="auto"/>
        <w:jc w:val="both"/>
        <w:rPr>
          <w:rFonts w:ascii="Arial" w:eastAsia="宋体" w:hAnsi="Arial" w:cs="Arial"/>
          <w:b/>
          <w:kern w:val="0"/>
          <w:sz w:val="21"/>
          <w:szCs w:val="21"/>
          <w:lang w:eastAsia="zh-CN"/>
        </w:rPr>
      </w:pPr>
      <w:r w:rsidRPr="007B5987">
        <w:rPr>
          <w:rFonts w:ascii="Arial" w:eastAsia="宋体" w:hAnsi="Arial" w:cs="Arial" w:hint="eastAsia"/>
          <w:b/>
          <w:kern w:val="0"/>
          <w:sz w:val="21"/>
          <w:szCs w:val="21"/>
          <w:highlight w:val="cyan"/>
          <w:lang w:eastAsia="zh-CN"/>
        </w:rPr>
        <w:t>芯</w:t>
      </w:r>
      <w:r w:rsidR="0093195D" w:rsidRPr="007B5987">
        <w:rPr>
          <w:rFonts w:ascii="Arial" w:eastAsia="宋体" w:hAnsi="Arial" w:cs="Arial" w:hint="eastAsia"/>
          <w:b/>
          <w:kern w:val="0"/>
          <w:sz w:val="21"/>
          <w:szCs w:val="21"/>
          <w:highlight w:val="cyan"/>
          <w:lang w:eastAsia="zh-CN"/>
        </w:rPr>
        <w:t>团队</w:t>
      </w:r>
    </w:p>
    <w:p w14:paraId="0B71057B" w14:textId="77777777" w:rsidR="00C87918" w:rsidRDefault="00CC0B33" w:rsidP="000922E2">
      <w:pPr>
        <w:widowControl/>
        <w:snapToGrid w:val="0"/>
        <w:spacing w:line="360" w:lineRule="auto"/>
        <w:ind w:firstLineChars="200" w:firstLine="422"/>
        <w:jc w:val="both"/>
        <w:rPr>
          <w:rFonts w:ascii="Arial" w:eastAsia="宋体" w:hAnsi="Arial" w:cs="Arial"/>
          <w:kern w:val="0"/>
          <w:sz w:val="21"/>
          <w:szCs w:val="21"/>
          <w:lang w:eastAsia="zh-CN"/>
        </w:rPr>
      </w:pPr>
      <w:bookmarkStart w:id="3" w:name="OLE_LINK12"/>
      <w:bookmarkStart w:id="4" w:name="OLE_LINK19"/>
      <w:r w:rsidRPr="00CC0B33">
        <w:rPr>
          <w:rFonts w:ascii="Arial" w:eastAsia="宋体" w:hAnsi="Arial" w:cs="Arial" w:hint="eastAsia"/>
          <w:b/>
          <w:kern w:val="0"/>
          <w:sz w:val="21"/>
          <w:szCs w:val="21"/>
          <w:lang w:eastAsia="zh-CN"/>
        </w:rPr>
        <w:t>北京兆易创新科技股份有限公司</w:t>
      </w:r>
      <w:r w:rsidR="00C34F00" w:rsidRPr="00A75C11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（</w:t>
      </w:r>
      <w:r w:rsidR="00C34F00" w:rsidRPr="00C34F00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简称“兆易创新”</w:t>
      </w:r>
      <w:r w:rsidR="005848F5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，</w:t>
      </w:r>
      <w:r w:rsidR="00960543" w:rsidRPr="00265E71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沪市</w:t>
      </w:r>
      <w:r w:rsidR="005848F5" w:rsidRPr="00910FF2">
        <w:rPr>
          <w:rFonts w:ascii="Arial" w:eastAsia="宋体" w:hAnsi="Arial" w:cs="Arial"/>
          <w:color w:val="000000" w:themeColor="text1"/>
          <w:kern w:val="0"/>
          <w:sz w:val="21"/>
          <w:szCs w:val="21"/>
          <w:lang w:eastAsia="zh-CN"/>
        </w:rPr>
        <w:t>股票代码</w:t>
      </w:r>
      <w:r w:rsidR="005848F5" w:rsidRPr="00910FF2">
        <w:rPr>
          <w:rFonts w:ascii="Arial" w:eastAsia="宋体" w:hAnsi="Arial" w:cs="Arial" w:hint="eastAsia"/>
          <w:color w:val="000000" w:themeColor="text1"/>
          <w:kern w:val="0"/>
          <w:sz w:val="21"/>
          <w:szCs w:val="21"/>
          <w:lang w:eastAsia="zh-CN"/>
        </w:rPr>
        <w:t>60</w:t>
      </w:r>
      <w:r w:rsidR="005848F5" w:rsidRPr="00910FF2">
        <w:rPr>
          <w:rFonts w:ascii="Arial" w:eastAsia="宋体" w:hAnsi="Arial" w:cs="Arial"/>
          <w:color w:val="000000" w:themeColor="text1"/>
          <w:kern w:val="0"/>
          <w:sz w:val="21"/>
          <w:szCs w:val="21"/>
          <w:lang w:eastAsia="zh-CN"/>
        </w:rPr>
        <w:t>3986</w:t>
      </w:r>
      <w:r w:rsidR="00C34F00" w:rsidRPr="005848F5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）</w:t>
      </w:r>
      <w:r w:rsidR="005848F5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，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成立于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2005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年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4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月，是一家</w:t>
      </w:r>
      <w:r w:rsidRPr="00960543">
        <w:rPr>
          <w:rFonts w:ascii="Arial" w:eastAsia="宋体" w:hAnsi="Arial" w:cs="Arial" w:hint="eastAsia"/>
          <w:b/>
          <w:kern w:val="0"/>
          <w:sz w:val="21"/>
          <w:szCs w:val="21"/>
          <w:lang w:eastAsia="zh-CN"/>
        </w:rPr>
        <w:t>以中国为总部的全球化芯片设计公司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。</w:t>
      </w:r>
    </w:p>
    <w:p w14:paraId="1209167C" w14:textId="09EBF915" w:rsidR="0078396E" w:rsidRDefault="00CC0B33" w:rsidP="000922E2">
      <w:pPr>
        <w:widowControl/>
        <w:snapToGrid w:val="0"/>
        <w:spacing w:before="100" w:beforeAutospacing="1" w:after="100" w:afterAutospacing="1" w:line="360" w:lineRule="auto"/>
        <w:ind w:firstLineChars="200" w:firstLine="420"/>
        <w:jc w:val="both"/>
        <w:rPr>
          <w:rFonts w:ascii="Arial" w:eastAsia="宋体" w:hAnsi="Arial" w:cs="Arial"/>
          <w:kern w:val="0"/>
          <w:sz w:val="21"/>
          <w:szCs w:val="21"/>
          <w:lang w:eastAsia="zh-CN"/>
        </w:rPr>
      </w:pP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公司致力于各类存储器（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SPI NOR FLASH®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、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SPI NAND FLASH</w:t>
      </w:r>
      <w:r w:rsidRPr="00D47807">
        <w:rPr>
          <w:rFonts w:ascii="Arial" w:eastAsia="宋体" w:hAnsi="Arial" w:cs="Arial" w:hint="eastAsia"/>
          <w:kern w:val="0"/>
          <w:sz w:val="21"/>
          <w:szCs w:val="21"/>
          <w:vertAlign w:val="superscript"/>
          <w:lang w:eastAsia="zh-CN"/>
        </w:rPr>
        <w:t>TM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）、控制器（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GD32</w:t>
      </w:r>
      <w:r w:rsidRPr="00D47807">
        <w:rPr>
          <w:rFonts w:ascii="Arial" w:eastAsia="宋体" w:hAnsi="Arial" w:cs="Arial" w:hint="eastAsia"/>
          <w:kern w:val="0"/>
          <w:sz w:val="21"/>
          <w:szCs w:val="21"/>
          <w:vertAlign w:val="superscript"/>
          <w:lang w:eastAsia="zh-CN"/>
        </w:rPr>
        <w:t>TM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 xml:space="preserve"> MCU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）</w:t>
      </w:r>
      <w:r w:rsidR="003428C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以及</w:t>
      </w:r>
      <w:r w:rsidR="003428C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eMMC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的设计研发，研发人员比例占全员比例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60%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以上，在中国大陆（北京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/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合肥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/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西安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/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上海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/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深圳）、香港、台湾、韩国、美国、日本</w:t>
      </w:r>
      <w:r w:rsidR="000361A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、英国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等多个国家和地区设有分支机构，营销网络遍布全球，</w:t>
      </w:r>
      <w:r w:rsidR="0078396E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并</w:t>
      </w:r>
      <w:r w:rsidR="0078396E" w:rsidRPr="0078396E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与多家世界知名晶圆厂、封装测试厂结成战略合作伙伴关系，</w:t>
      </w:r>
      <w:r w:rsidR="0078396E"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为客户提供优质便捷的本地化支持服务。</w:t>
      </w:r>
    </w:p>
    <w:p w14:paraId="01B057D6" w14:textId="1C90B480" w:rsidR="00A36A17" w:rsidRDefault="00CC0B33" w:rsidP="000922E2">
      <w:pPr>
        <w:widowControl/>
        <w:snapToGrid w:val="0"/>
        <w:spacing w:before="100" w:beforeAutospacing="1" w:after="100" w:afterAutospacing="1" w:line="360" w:lineRule="auto"/>
        <w:ind w:firstLineChars="200" w:firstLine="422"/>
        <w:jc w:val="both"/>
        <w:rPr>
          <w:rFonts w:ascii="Arial" w:eastAsia="宋体" w:hAnsi="Arial" w:cs="Arial"/>
          <w:kern w:val="0"/>
          <w:sz w:val="21"/>
          <w:szCs w:val="21"/>
          <w:lang w:eastAsia="zh-CN"/>
        </w:rPr>
      </w:pPr>
      <w:r w:rsidRPr="00A36A17">
        <w:rPr>
          <w:rFonts w:ascii="Arial" w:eastAsia="宋体" w:hAnsi="Arial" w:cs="Arial" w:hint="eastAsia"/>
          <w:b/>
          <w:kern w:val="0"/>
          <w:sz w:val="21"/>
          <w:szCs w:val="21"/>
          <w:lang w:eastAsia="zh-CN"/>
        </w:rPr>
        <w:t>公司核心管理团队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由</w:t>
      </w:r>
      <w:r w:rsidR="00AC6A4F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来自世界各地的高级管理人员组成，每位都曾在硅谷、韩国等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著名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IC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企业工作多年，有着丰富的研发及管理经验。公司总裁兼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CEO</w:t>
      </w:r>
      <w:r w:rsidRPr="007B5987">
        <w:rPr>
          <w:rFonts w:ascii="Arial" w:eastAsia="宋体" w:hAnsi="Arial" w:cs="Arial" w:hint="eastAsia"/>
          <w:b/>
          <w:kern w:val="0"/>
          <w:sz w:val="21"/>
          <w:szCs w:val="21"/>
          <w:lang w:eastAsia="zh-CN"/>
        </w:rPr>
        <w:t>朱一明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先生是国家“</w:t>
      </w:r>
      <w:r w:rsidRPr="007B5987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千人计划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”的入选者，被授予国家级“</w:t>
      </w:r>
      <w:r w:rsidRPr="007B5987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特聘专家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”荣誉称号。他领导</w:t>
      </w:r>
      <w:r w:rsidR="00AC6A4F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下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的兆易创新</w:t>
      </w:r>
      <w:r w:rsidR="00647792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被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授予“‘中国芯’最佳市场表现奖”、“重大科技成果产业化突出贡献单位”、“创新型试点企业”、“中国十强最具成长性半导体企业”等多项荣誉称号。</w:t>
      </w:r>
    </w:p>
    <w:p w14:paraId="6526567A" w14:textId="76E69C3F" w:rsidR="00E95F9D" w:rsidRDefault="00CC0B33" w:rsidP="000922E2">
      <w:pPr>
        <w:widowControl/>
        <w:snapToGrid w:val="0"/>
        <w:spacing w:before="100" w:beforeAutospacing="1" w:after="100" w:afterAutospacing="1" w:line="360" w:lineRule="auto"/>
        <w:ind w:firstLineChars="200" w:firstLine="422"/>
        <w:jc w:val="both"/>
        <w:rPr>
          <w:rFonts w:ascii="Arial" w:eastAsia="宋体" w:hAnsi="Arial" w:cs="Arial"/>
          <w:kern w:val="0"/>
          <w:sz w:val="21"/>
          <w:szCs w:val="21"/>
          <w:lang w:eastAsia="zh-CN"/>
        </w:rPr>
      </w:pPr>
      <w:r w:rsidRPr="00A36A17">
        <w:rPr>
          <w:rFonts w:ascii="Arial" w:eastAsia="宋体" w:hAnsi="Arial" w:cs="Arial" w:hint="eastAsia"/>
          <w:b/>
          <w:kern w:val="0"/>
          <w:sz w:val="21"/>
          <w:szCs w:val="21"/>
          <w:lang w:eastAsia="zh-CN"/>
        </w:rPr>
        <w:t>公司现有员工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400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余人</w:t>
      </w:r>
      <w:r w:rsidR="00AC6A4F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，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85%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以上研发人员来自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211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或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985</w:t>
      </w:r>
      <w:r w:rsidR="007B5987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高校。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我们广纳雄心勃勃的专业人员和高级人才，提供包括</w:t>
      </w:r>
      <w:r w:rsidRPr="00FC4E7C">
        <w:rPr>
          <w:rStyle w:val="a3"/>
          <w:rFonts w:asciiTheme="minorEastAsia" w:eastAsiaTheme="minorEastAsia" w:hAnsiTheme="minorEastAsia" w:hint="eastAsia"/>
          <w:b/>
          <w:color w:val="000000" w:themeColor="text1"/>
          <w:sz w:val="21"/>
          <w:szCs w:val="21"/>
          <w:u w:val="none"/>
          <w:lang w:eastAsia="zh-CN"/>
        </w:rPr>
        <w:t>年底双薪、年终绩效奖金、五险一金、补充医疗保险、商业意外保险、各类补贴、免费健康体检、带薪假期、节日礼品、新生儿礼金</w:t>
      </w:r>
      <w:r w:rsidR="00AC6A4F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等有竞争力的薪资福利待遇。除此之外，公司还注重员工自身价值的提升，不遗余力组织</w:t>
      </w:r>
      <w:r w:rsidR="00AC6A4F" w:rsidRPr="00FC4E7C">
        <w:rPr>
          <w:rFonts w:ascii="Arial" w:eastAsia="宋体" w:hAnsi="Arial" w:cs="Arial" w:hint="eastAsia"/>
          <w:b/>
          <w:kern w:val="0"/>
          <w:sz w:val="21"/>
          <w:szCs w:val="21"/>
          <w:lang w:eastAsia="zh-CN"/>
        </w:rPr>
        <w:t>各类培训</w:t>
      </w:r>
      <w:r w:rsidRPr="00FC4E7C">
        <w:rPr>
          <w:rFonts w:ascii="Arial" w:eastAsia="宋体" w:hAnsi="Arial" w:cs="Arial" w:hint="eastAsia"/>
          <w:b/>
          <w:kern w:val="0"/>
          <w:sz w:val="21"/>
          <w:szCs w:val="21"/>
          <w:lang w:eastAsia="zh-CN"/>
        </w:rPr>
        <w:t>项目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，与员工共享公司成长硕果。</w:t>
      </w:r>
    </w:p>
    <w:p w14:paraId="19C1E6E1" w14:textId="34FD0D68" w:rsidR="00C87918" w:rsidRPr="00C87918" w:rsidRDefault="00C87918" w:rsidP="000922E2">
      <w:pPr>
        <w:spacing w:before="100" w:beforeAutospacing="1" w:after="100" w:afterAutospacing="1" w:line="360" w:lineRule="auto"/>
        <w:ind w:firstLineChars="200" w:firstLine="422"/>
        <w:rPr>
          <w:rFonts w:asciiTheme="minorEastAsia" w:eastAsiaTheme="minorEastAsia" w:hAnsiTheme="minorEastAsia" w:cs="Arial"/>
          <w:color w:val="000000" w:themeColor="text1"/>
          <w:kern w:val="24"/>
          <w:sz w:val="21"/>
          <w:szCs w:val="21"/>
        </w:rPr>
      </w:pPr>
      <w:r w:rsidRPr="00C87918">
        <w:rPr>
          <w:rFonts w:asciiTheme="minorEastAsia" w:eastAsiaTheme="minorEastAsia" w:hAnsiTheme="minorEastAsia" w:cs="Arial" w:hint="eastAsia"/>
          <w:b/>
          <w:color w:val="000000" w:themeColor="text1"/>
          <w:kern w:val="24"/>
          <w:sz w:val="21"/>
          <w:szCs w:val="21"/>
        </w:rPr>
        <w:t>上市</w:t>
      </w:r>
      <w:r w:rsidRPr="00C87918">
        <w:rPr>
          <w:rFonts w:asciiTheme="minorEastAsia" w:eastAsiaTheme="minorEastAsia" w:hAnsiTheme="minorEastAsia" w:cs="Arial"/>
          <w:b/>
          <w:color w:val="000000" w:themeColor="text1"/>
          <w:kern w:val="24"/>
          <w:sz w:val="21"/>
          <w:szCs w:val="21"/>
        </w:rPr>
        <w:t>信息：</w:t>
      </w:r>
      <w:r w:rsidRPr="00C87918">
        <w:rPr>
          <w:rFonts w:asciiTheme="minorEastAsia" w:eastAsiaTheme="minorEastAsia" w:hAnsiTheme="minorEastAsia" w:cs="Arial" w:hint="eastAsia"/>
          <w:color w:val="000000" w:themeColor="text1"/>
          <w:kern w:val="24"/>
          <w:sz w:val="21"/>
          <w:szCs w:val="21"/>
        </w:rPr>
        <w:t>沪市主板上市的</w:t>
      </w:r>
      <w:r w:rsidR="007B5987">
        <w:rPr>
          <w:rFonts w:asciiTheme="minorEastAsia" w:eastAsiaTheme="minorEastAsia" w:hAnsiTheme="minorEastAsia" w:cs="Arial" w:hint="eastAsia"/>
          <w:color w:val="000000" w:themeColor="text1"/>
          <w:kern w:val="24"/>
          <w:sz w:val="21"/>
          <w:szCs w:val="21"/>
          <w:lang w:eastAsia="zh-CN"/>
        </w:rPr>
        <w:t>第一家</w:t>
      </w:r>
      <w:r w:rsidR="007B5987">
        <w:rPr>
          <w:rFonts w:asciiTheme="minorEastAsia" w:eastAsiaTheme="minorEastAsia" w:hAnsiTheme="minorEastAsia" w:cs="Arial"/>
          <w:color w:val="000000" w:themeColor="text1"/>
          <w:kern w:val="24"/>
          <w:sz w:val="21"/>
          <w:szCs w:val="21"/>
          <w:lang w:eastAsia="zh-CN"/>
        </w:rPr>
        <w:t>存储器</w:t>
      </w:r>
      <w:r w:rsidRPr="00C87918">
        <w:rPr>
          <w:rFonts w:asciiTheme="minorEastAsia" w:eastAsiaTheme="minorEastAsia" w:hAnsiTheme="minorEastAsia" w:cs="Arial" w:hint="eastAsia"/>
          <w:color w:val="000000" w:themeColor="text1"/>
          <w:kern w:val="24"/>
          <w:sz w:val="21"/>
          <w:szCs w:val="21"/>
        </w:rPr>
        <w:t>芯片设计公司</w:t>
      </w:r>
    </w:p>
    <w:p w14:paraId="7FDB85CD" w14:textId="77777777" w:rsidR="007B5987" w:rsidRDefault="00C87918" w:rsidP="007B5987">
      <w:pPr>
        <w:pStyle w:val="a7"/>
        <w:spacing w:line="360" w:lineRule="auto"/>
        <w:ind w:firstLineChars="200" w:firstLine="422"/>
        <w:rPr>
          <w:rFonts w:asciiTheme="minorEastAsia" w:eastAsiaTheme="minorEastAsia" w:hAnsiTheme="minorEastAsia"/>
          <w:b/>
        </w:rPr>
      </w:pPr>
      <w:bookmarkStart w:id="5" w:name="OLE_LINK2"/>
      <w:r w:rsidRPr="00C87918">
        <w:rPr>
          <w:rFonts w:asciiTheme="minorEastAsia" w:eastAsiaTheme="minorEastAsia" w:hAnsiTheme="minorEastAsia" w:hint="eastAsia"/>
          <w:b/>
        </w:rPr>
        <w:t>行业地位：</w:t>
      </w:r>
    </w:p>
    <w:p w14:paraId="252D3775" w14:textId="77777777" w:rsidR="007B5987" w:rsidRDefault="00C87918" w:rsidP="007B5987">
      <w:pPr>
        <w:pStyle w:val="a7"/>
        <w:numPr>
          <w:ilvl w:val="1"/>
          <w:numId w:val="16"/>
        </w:numPr>
        <w:spacing w:line="360" w:lineRule="auto"/>
        <w:rPr>
          <w:rFonts w:asciiTheme="minorEastAsia" w:eastAsiaTheme="minorEastAsia" w:hAnsiTheme="minorEastAsia"/>
        </w:rPr>
      </w:pPr>
      <w:r w:rsidRPr="00C87918">
        <w:rPr>
          <w:rFonts w:asciiTheme="minorEastAsia" w:eastAsiaTheme="minorEastAsia" w:hAnsiTheme="minorEastAsia"/>
        </w:rPr>
        <w:t>SPI NOR Flash</w:t>
      </w:r>
      <w:r w:rsidRPr="00C87918">
        <w:rPr>
          <w:rFonts w:asciiTheme="minorEastAsia" w:eastAsiaTheme="minorEastAsia" w:hAnsiTheme="minorEastAsia" w:hint="eastAsia"/>
        </w:rPr>
        <w:t>代码闪存领域顶尖的</w:t>
      </w:r>
      <w:r w:rsidRPr="00C87918">
        <w:rPr>
          <w:rFonts w:asciiTheme="minorEastAsia" w:eastAsiaTheme="minorEastAsia" w:hAnsiTheme="minorEastAsia"/>
        </w:rPr>
        <w:t>Fabless</w:t>
      </w:r>
      <w:r w:rsidRPr="00C87918">
        <w:rPr>
          <w:rFonts w:asciiTheme="minorEastAsia" w:eastAsiaTheme="minorEastAsia" w:hAnsiTheme="minorEastAsia" w:hint="eastAsia"/>
        </w:rPr>
        <w:t>供应商；国内</w:t>
      </w:r>
      <w:r w:rsidRPr="00C87918">
        <w:rPr>
          <w:rFonts w:asciiTheme="minorEastAsia" w:eastAsiaTheme="minorEastAsia" w:hAnsiTheme="minorEastAsia"/>
        </w:rPr>
        <w:t>本领域的</w:t>
      </w:r>
      <w:r w:rsidRPr="007B5987">
        <w:rPr>
          <w:rFonts w:asciiTheme="minorEastAsia" w:eastAsiaTheme="minorEastAsia" w:hAnsiTheme="minorEastAsia"/>
          <w:b/>
        </w:rPr>
        <w:t>龙头企业</w:t>
      </w:r>
    </w:p>
    <w:p w14:paraId="161A82AF" w14:textId="77777777" w:rsidR="003E3C32" w:rsidRPr="003E3C32" w:rsidRDefault="00C87918" w:rsidP="007B5987">
      <w:pPr>
        <w:pStyle w:val="a7"/>
        <w:numPr>
          <w:ilvl w:val="1"/>
          <w:numId w:val="16"/>
        </w:numPr>
        <w:spacing w:line="360" w:lineRule="auto"/>
        <w:rPr>
          <w:rFonts w:asciiTheme="minorEastAsia" w:eastAsiaTheme="minorEastAsia" w:hAnsiTheme="minorEastAsia"/>
          <w:b/>
        </w:rPr>
      </w:pPr>
      <w:r w:rsidRPr="00C87918">
        <w:rPr>
          <w:rFonts w:asciiTheme="minorEastAsia" w:eastAsiaTheme="minorEastAsia" w:hAnsiTheme="minorEastAsia" w:hint="eastAsia"/>
          <w:b/>
        </w:rPr>
        <w:t>全球首家</w:t>
      </w:r>
      <w:r w:rsidRPr="00C87918">
        <w:rPr>
          <w:rFonts w:asciiTheme="minorEastAsia" w:eastAsiaTheme="minorEastAsia" w:hAnsiTheme="minorEastAsia" w:hint="eastAsia"/>
        </w:rPr>
        <w:t>推出8-</w:t>
      </w:r>
      <w:r w:rsidRPr="00C87918">
        <w:rPr>
          <w:rFonts w:asciiTheme="minorEastAsia" w:eastAsiaTheme="minorEastAsia" w:hAnsiTheme="minorEastAsia"/>
        </w:rPr>
        <w:t>P</w:t>
      </w:r>
      <w:r w:rsidRPr="00C87918">
        <w:rPr>
          <w:rFonts w:asciiTheme="minorEastAsia" w:eastAsiaTheme="minorEastAsia" w:hAnsiTheme="minorEastAsia" w:hint="eastAsia"/>
        </w:rPr>
        <w:t xml:space="preserve">in </w:t>
      </w:r>
      <w:r w:rsidRPr="00C87918">
        <w:rPr>
          <w:rFonts w:asciiTheme="minorEastAsia" w:eastAsiaTheme="minorEastAsia" w:hAnsiTheme="minorEastAsia"/>
        </w:rPr>
        <w:t>SPI NAND Flash</w:t>
      </w:r>
      <w:r w:rsidRPr="00C87918">
        <w:rPr>
          <w:rFonts w:asciiTheme="minorEastAsia" w:eastAsiaTheme="minorEastAsia" w:hAnsiTheme="minorEastAsia" w:hint="eastAsia"/>
        </w:rPr>
        <w:t>闪存产品</w:t>
      </w:r>
    </w:p>
    <w:p w14:paraId="119178BE" w14:textId="25C0D5D3" w:rsidR="007B5987" w:rsidRDefault="00C87918" w:rsidP="007B5987">
      <w:pPr>
        <w:pStyle w:val="a7"/>
        <w:numPr>
          <w:ilvl w:val="1"/>
          <w:numId w:val="16"/>
        </w:numPr>
        <w:spacing w:line="360" w:lineRule="auto"/>
        <w:rPr>
          <w:rFonts w:asciiTheme="minorEastAsia" w:eastAsiaTheme="minorEastAsia" w:hAnsiTheme="minorEastAsia"/>
          <w:b/>
        </w:rPr>
      </w:pPr>
      <w:r w:rsidRPr="00C87918">
        <w:rPr>
          <w:rFonts w:asciiTheme="minorEastAsia" w:eastAsiaTheme="minorEastAsia" w:hAnsiTheme="minorEastAsia" w:hint="eastAsia"/>
        </w:rPr>
        <w:t>中国高性能通用</w:t>
      </w:r>
      <w:r w:rsidR="003E3C32">
        <w:rPr>
          <w:rFonts w:asciiTheme="minorEastAsia" w:eastAsiaTheme="minorEastAsia" w:hAnsiTheme="minorEastAsia" w:hint="eastAsia"/>
        </w:rPr>
        <w:t>M</w:t>
      </w:r>
      <w:r w:rsidR="003E3C32">
        <w:rPr>
          <w:rFonts w:asciiTheme="minorEastAsia" w:eastAsiaTheme="minorEastAsia" w:hAnsiTheme="minorEastAsia"/>
        </w:rPr>
        <w:t>CU</w:t>
      </w:r>
      <w:r w:rsidRPr="00C87918">
        <w:rPr>
          <w:rFonts w:asciiTheme="minorEastAsia" w:eastAsiaTheme="minorEastAsia" w:hAnsiTheme="minorEastAsia" w:hint="eastAsia"/>
        </w:rPr>
        <w:t>领域的</w:t>
      </w:r>
      <w:r w:rsidRPr="00C87918">
        <w:rPr>
          <w:rFonts w:asciiTheme="minorEastAsia" w:eastAsiaTheme="minorEastAsia" w:hAnsiTheme="minorEastAsia" w:hint="eastAsia"/>
          <w:b/>
        </w:rPr>
        <w:t>领跑者</w:t>
      </w:r>
      <w:bookmarkStart w:id="6" w:name="OLE_LINK8"/>
    </w:p>
    <w:p w14:paraId="080501F8" w14:textId="77777777" w:rsidR="007B5987" w:rsidRDefault="00C87918" w:rsidP="007B5987">
      <w:pPr>
        <w:pStyle w:val="a7"/>
        <w:numPr>
          <w:ilvl w:val="1"/>
          <w:numId w:val="16"/>
        </w:numPr>
        <w:spacing w:line="360" w:lineRule="auto"/>
        <w:rPr>
          <w:rFonts w:asciiTheme="minorEastAsia" w:eastAsiaTheme="minorEastAsia" w:hAnsiTheme="minorEastAsia"/>
        </w:rPr>
      </w:pPr>
      <w:r w:rsidRPr="00C87918">
        <w:rPr>
          <w:rFonts w:asciiTheme="minorEastAsia" w:eastAsiaTheme="minorEastAsia" w:hAnsiTheme="minorEastAsia" w:hint="eastAsia"/>
        </w:rPr>
        <w:t>中国</w:t>
      </w:r>
      <w:r w:rsidRPr="00C87918">
        <w:rPr>
          <w:rFonts w:asciiTheme="minorEastAsia" w:eastAsiaTheme="minorEastAsia" w:hAnsiTheme="minorEastAsia" w:hint="eastAsia"/>
          <w:b/>
        </w:rPr>
        <w:t>大陆首家</w:t>
      </w:r>
      <w:r w:rsidRPr="00C87918">
        <w:rPr>
          <w:rFonts w:asciiTheme="minorEastAsia" w:eastAsiaTheme="minorEastAsia" w:hAnsiTheme="minorEastAsia" w:hint="eastAsia"/>
        </w:rPr>
        <w:t>推出</w:t>
      </w:r>
      <w:r w:rsidRPr="00C87918">
        <w:rPr>
          <w:rStyle w:val="aa"/>
          <w:rFonts w:asciiTheme="minorEastAsia" w:eastAsiaTheme="minorEastAsia" w:hAnsiTheme="minorEastAsia"/>
        </w:rPr>
        <w:t>ARM® Cortex®-M3/M4</w:t>
      </w:r>
      <w:r w:rsidRPr="00C87918">
        <w:rPr>
          <w:rFonts w:asciiTheme="minorEastAsia" w:eastAsiaTheme="minorEastAsia" w:hAnsiTheme="minorEastAsia" w:hint="eastAsia"/>
        </w:rPr>
        <w:t>内核通用</w:t>
      </w:r>
      <w:r w:rsidRPr="00C87918">
        <w:rPr>
          <w:rFonts w:asciiTheme="minorEastAsia" w:eastAsiaTheme="minorEastAsia" w:hAnsiTheme="minorEastAsia"/>
        </w:rPr>
        <w:t>MCU</w:t>
      </w:r>
      <w:r w:rsidRPr="00C87918">
        <w:rPr>
          <w:rFonts w:asciiTheme="minorEastAsia" w:eastAsiaTheme="minorEastAsia" w:hAnsiTheme="minorEastAsia" w:hint="eastAsia"/>
        </w:rPr>
        <w:t>产品</w:t>
      </w:r>
      <w:bookmarkEnd w:id="6"/>
    </w:p>
    <w:p w14:paraId="3E73FEFC" w14:textId="43293BEB" w:rsidR="00C87918" w:rsidRPr="007B5987" w:rsidRDefault="00C87918" w:rsidP="004E1F36">
      <w:pPr>
        <w:pStyle w:val="a7"/>
        <w:numPr>
          <w:ilvl w:val="1"/>
          <w:numId w:val="16"/>
        </w:numPr>
        <w:spacing w:after="100" w:afterAutospacing="1" w:line="360" w:lineRule="auto"/>
        <w:rPr>
          <w:rFonts w:asciiTheme="minorEastAsia" w:eastAsiaTheme="minorEastAsia" w:hAnsiTheme="minorEastAsia"/>
          <w:b/>
        </w:rPr>
      </w:pPr>
      <w:r w:rsidRPr="00C87918">
        <w:rPr>
          <w:rFonts w:asciiTheme="minorEastAsia" w:eastAsiaTheme="minorEastAsia" w:hAnsiTheme="minorEastAsia" w:hint="eastAsia"/>
        </w:rPr>
        <w:t>中国串行闪存行业标准的</w:t>
      </w:r>
      <w:r w:rsidRPr="00C87918">
        <w:rPr>
          <w:rFonts w:asciiTheme="minorEastAsia" w:eastAsiaTheme="minorEastAsia" w:hAnsiTheme="minorEastAsia" w:hint="eastAsia"/>
          <w:b/>
        </w:rPr>
        <w:t>发起者</w:t>
      </w:r>
      <w:r w:rsidRPr="00C87918">
        <w:rPr>
          <w:rFonts w:asciiTheme="minorEastAsia" w:eastAsiaTheme="minorEastAsia" w:hAnsiTheme="minorEastAsia" w:hint="eastAsia"/>
        </w:rPr>
        <w:t>与</w:t>
      </w:r>
      <w:r w:rsidRPr="00C87918">
        <w:rPr>
          <w:rFonts w:asciiTheme="minorEastAsia" w:eastAsiaTheme="minorEastAsia" w:hAnsiTheme="minorEastAsia" w:hint="eastAsia"/>
          <w:b/>
        </w:rPr>
        <w:t>起草者</w:t>
      </w:r>
      <w:bookmarkEnd w:id="5"/>
    </w:p>
    <w:p w14:paraId="6AD3D4A2" w14:textId="77777777" w:rsidR="000922E2" w:rsidRDefault="00C87918" w:rsidP="00933476">
      <w:pPr>
        <w:spacing w:line="360" w:lineRule="auto"/>
        <w:ind w:firstLineChars="200" w:firstLine="422"/>
        <w:rPr>
          <w:rFonts w:asciiTheme="minorEastAsia" w:hAnsiTheme="minorEastAsia" w:cs="Arial"/>
          <w:color w:val="000000" w:themeColor="text1"/>
          <w:kern w:val="24"/>
          <w:sz w:val="21"/>
          <w:szCs w:val="21"/>
        </w:rPr>
      </w:pPr>
      <w:r w:rsidRPr="00C87918">
        <w:rPr>
          <w:rFonts w:asciiTheme="minorEastAsia" w:eastAsiaTheme="minorEastAsia" w:hAnsiTheme="minorEastAsia" w:cs="Arial" w:hint="eastAsia"/>
          <w:b/>
          <w:color w:val="000000" w:themeColor="text1"/>
          <w:kern w:val="24"/>
          <w:sz w:val="21"/>
          <w:szCs w:val="21"/>
        </w:rPr>
        <w:t>全球研发</w:t>
      </w:r>
      <w:r w:rsidRPr="00C87918">
        <w:rPr>
          <w:rFonts w:asciiTheme="minorEastAsia" w:eastAsiaTheme="minorEastAsia" w:hAnsiTheme="minorEastAsia" w:cs="Arial"/>
          <w:b/>
          <w:color w:val="000000" w:themeColor="text1"/>
          <w:kern w:val="24"/>
          <w:sz w:val="21"/>
          <w:szCs w:val="21"/>
        </w:rPr>
        <w:t>中心</w:t>
      </w:r>
      <w:r w:rsidRPr="00C87918">
        <w:rPr>
          <w:rFonts w:asciiTheme="minorEastAsia" w:eastAsiaTheme="minorEastAsia" w:hAnsiTheme="minorEastAsia" w:cs="Arial"/>
          <w:color w:val="000000" w:themeColor="text1"/>
          <w:kern w:val="24"/>
          <w:sz w:val="21"/>
          <w:szCs w:val="21"/>
        </w:rPr>
        <w:t>：</w:t>
      </w:r>
      <w:r w:rsidRPr="00C87918">
        <w:rPr>
          <w:rFonts w:asciiTheme="minorEastAsia" w:eastAsiaTheme="minorEastAsia" w:hAnsiTheme="minorEastAsia" w:cs="Arial" w:hint="eastAsia"/>
          <w:color w:val="000000" w:themeColor="text1"/>
          <w:kern w:val="24"/>
          <w:sz w:val="21"/>
          <w:szCs w:val="21"/>
        </w:rPr>
        <w:t>美国</w:t>
      </w:r>
      <w:r w:rsidRPr="00C87918">
        <w:rPr>
          <w:rFonts w:asciiTheme="minorEastAsia" w:eastAsiaTheme="minorEastAsia" w:hAnsiTheme="minorEastAsia" w:cs="Arial"/>
          <w:color w:val="000000" w:themeColor="text1"/>
          <w:kern w:val="24"/>
          <w:sz w:val="21"/>
          <w:szCs w:val="21"/>
        </w:rPr>
        <w:t>硅谷、中国北京、合肥、西安、上海</w:t>
      </w:r>
    </w:p>
    <w:p w14:paraId="505D9982" w14:textId="5B914103" w:rsidR="007B5987" w:rsidRDefault="00C87918" w:rsidP="00933476">
      <w:pPr>
        <w:spacing w:line="360" w:lineRule="auto"/>
        <w:ind w:firstLineChars="200" w:firstLine="422"/>
        <w:rPr>
          <w:rFonts w:asciiTheme="minorEastAsia" w:hAnsiTheme="minorEastAsia" w:cs="Arial"/>
          <w:color w:val="000000" w:themeColor="text1"/>
          <w:kern w:val="24"/>
          <w:sz w:val="21"/>
          <w:szCs w:val="21"/>
        </w:rPr>
      </w:pPr>
      <w:r w:rsidRPr="00C87918">
        <w:rPr>
          <w:rFonts w:asciiTheme="minorEastAsia" w:eastAsiaTheme="minorEastAsia" w:hAnsiTheme="minorEastAsia" w:cs="Arial" w:hint="eastAsia"/>
          <w:b/>
          <w:color w:val="000000" w:themeColor="text1"/>
          <w:kern w:val="24"/>
          <w:sz w:val="21"/>
          <w:szCs w:val="21"/>
        </w:rPr>
        <w:t>全球</w:t>
      </w:r>
      <w:r w:rsidRPr="00C87918">
        <w:rPr>
          <w:rFonts w:asciiTheme="minorEastAsia" w:eastAsiaTheme="minorEastAsia" w:hAnsiTheme="minorEastAsia" w:cs="Arial"/>
          <w:b/>
          <w:color w:val="000000" w:themeColor="text1"/>
          <w:kern w:val="24"/>
          <w:sz w:val="21"/>
          <w:szCs w:val="21"/>
        </w:rPr>
        <w:t>销售支持网络</w:t>
      </w:r>
      <w:r w:rsidRPr="00C87918">
        <w:rPr>
          <w:rFonts w:asciiTheme="minorEastAsia" w:eastAsiaTheme="minorEastAsia" w:hAnsiTheme="minorEastAsia" w:cs="Arial"/>
          <w:color w:val="000000" w:themeColor="text1"/>
          <w:kern w:val="24"/>
          <w:sz w:val="21"/>
          <w:szCs w:val="21"/>
        </w:rPr>
        <w:t>：</w:t>
      </w:r>
      <w:r w:rsidRPr="00C87918">
        <w:rPr>
          <w:rFonts w:asciiTheme="minorEastAsia" w:eastAsiaTheme="minorEastAsia" w:hAnsiTheme="minorEastAsia" w:cs="Arial" w:hint="eastAsia"/>
          <w:color w:val="000000" w:themeColor="text1"/>
          <w:kern w:val="24"/>
          <w:sz w:val="21"/>
          <w:szCs w:val="21"/>
        </w:rPr>
        <w:t>北京、上海、深圳、合肥、西安、香港、台湾、美国、英国、韩国、日本</w:t>
      </w:r>
    </w:p>
    <w:p w14:paraId="3D19DE66" w14:textId="77777777" w:rsidR="00933476" w:rsidRDefault="00E95F9D" w:rsidP="00933476">
      <w:pPr>
        <w:spacing w:line="360" w:lineRule="auto"/>
        <w:ind w:firstLineChars="200" w:firstLine="422"/>
        <w:rPr>
          <w:rFonts w:ascii="Arial" w:eastAsia="宋体" w:hAnsi="Arial" w:cs="Arial"/>
          <w:kern w:val="0"/>
          <w:sz w:val="21"/>
          <w:szCs w:val="21"/>
          <w:lang w:eastAsia="zh-CN"/>
        </w:rPr>
      </w:pPr>
      <w:r w:rsidRPr="00665D0E">
        <w:rPr>
          <w:rFonts w:ascii="Arial" w:eastAsia="宋体" w:hAnsi="Arial" w:cs="Arial"/>
          <w:b/>
          <w:kern w:val="0"/>
          <w:sz w:val="21"/>
          <w:szCs w:val="21"/>
          <w:lang w:eastAsia="zh-CN"/>
        </w:rPr>
        <w:t>公司</w:t>
      </w:r>
      <w:r w:rsidR="00C4654C">
        <w:rPr>
          <w:rFonts w:ascii="Arial" w:eastAsia="宋体" w:hAnsi="Arial" w:cs="Arial" w:hint="eastAsia"/>
          <w:b/>
          <w:kern w:val="0"/>
          <w:sz w:val="21"/>
          <w:szCs w:val="21"/>
          <w:lang w:eastAsia="zh-CN"/>
        </w:rPr>
        <w:t>总部</w:t>
      </w:r>
      <w:r w:rsidRPr="00665D0E">
        <w:rPr>
          <w:rFonts w:ascii="Arial" w:eastAsia="宋体" w:hAnsi="Arial" w:cs="Arial"/>
          <w:kern w:val="0"/>
          <w:sz w:val="21"/>
          <w:szCs w:val="21"/>
          <w:lang w:eastAsia="zh-CN"/>
        </w:rPr>
        <w:t>：</w:t>
      </w:r>
      <w:r w:rsidR="000D7F5C" w:rsidRPr="00665D0E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北京市海淀区学院路</w:t>
      </w:r>
      <w:r w:rsidR="000D7F5C" w:rsidRPr="00665D0E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30</w:t>
      </w:r>
      <w:r w:rsidR="000D7F5C" w:rsidRPr="00665D0E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号科大天工大厦</w:t>
      </w:r>
      <w:r w:rsidR="000D7F5C" w:rsidRPr="00665D0E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A</w:t>
      </w:r>
      <w:r w:rsidR="000D7F5C" w:rsidRPr="00665D0E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座</w:t>
      </w:r>
      <w:r w:rsidR="000D7F5C" w:rsidRPr="00665D0E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12</w:t>
      </w:r>
      <w:r w:rsidR="000D7F5C" w:rsidRPr="00665D0E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层</w:t>
      </w:r>
      <w:r w:rsidRPr="00665D0E">
        <w:rPr>
          <w:rFonts w:ascii="Arial" w:eastAsia="宋体" w:hAnsi="Arial" w:cs="Arial"/>
          <w:kern w:val="0"/>
          <w:sz w:val="21"/>
          <w:szCs w:val="21"/>
        </w:rPr>
        <w:t xml:space="preserve"> </w:t>
      </w:r>
    </w:p>
    <w:p w14:paraId="0FF29AA2" w14:textId="2475B5B7" w:rsidR="00784915" w:rsidRPr="00933476" w:rsidRDefault="00FF52E9" w:rsidP="00933476">
      <w:pPr>
        <w:spacing w:line="360" w:lineRule="auto"/>
        <w:ind w:firstLineChars="200" w:firstLine="420"/>
        <w:rPr>
          <w:rFonts w:ascii="Arial" w:eastAsia="宋体" w:hAnsi="Arial" w:cs="Arial"/>
          <w:kern w:val="0"/>
          <w:sz w:val="21"/>
          <w:szCs w:val="21"/>
          <w:lang w:eastAsia="zh-CN"/>
        </w:rPr>
      </w:pPr>
      <w:bookmarkStart w:id="7" w:name="OLE_LINK1"/>
      <w:bookmarkStart w:id="8" w:name="OLE_LINK5"/>
      <w:r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其他</w:t>
      </w:r>
      <w:r w:rsidR="00784915" w:rsidRPr="00784915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各地分支机构地址欢迎查阅</w:t>
      </w:r>
      <w:r w:rsidR="00E95F9D" w:rsidRPr="00784915">
        <w:rPr>
          <w:rFonts w:ascii="Arial" w:eastAsia="宋体" w:hAnsi="Arial" w:cs="Arial"/>
          <w:kern w:val="0"/>
          <w:sz w:val="21"/>
          <w:szCs w:val="21"/>
          <w:lang w:eastAsia="zh-CN"/>
        </w:rPr>
        <w:t>公司</w:t>
      </w:r>
      <w:r w:rsidR="00784915" w:rsidRPr="00784915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网站</w:t>
      </w:r>
      <w:hyperlink r:id="rId8" w:history="1">
        <w:r w:rsidR="00DA57E9" w:rsidRPr="006E0154">
          <w:rPr>
            <w:rStyle w:val="a3"/>
            <w:rFonts w:ascii="Arial" w:eastAsia="宋体" w:hAnsi="Arial" w:cs="Arial"/>
            <w:kern w:val="0"/>
            <w:sz w:val="21"/>
            <w:szCs w:val="21"/>
            <w:lang w:eastAsia="zh-CN"/>
          </w:rPr>
          <w:t>www.gigadevice.com</w:t>
        </w:r>
      </w:hyperlink>
    </w:p>
    <w:bookmarkEnd w:id="3"/>
    <w:bookmarkEnd w:id="4"/>
    <w:bookmarkEnd w:id="7"/>
    <w:bookmarkEnd w:id="8"/>
    <w:p w14:paraId="7F353D21" w14:textId="74833D26" w:rsidR="00E95F9D" w:rsidRDefault="00FF52E9" w:rsidP="00E95F9D">
      <w:pPr>
        <w:widowControl/>
        <w:snapToGrid w:val="0"/>
        <w:spacing w:line="360" w:lineRule="auto"/>
        <w:jc w:val="both"/>
        <w:rPr>
          <w:rFonts w:ascii="黑体" w:eastAsia="黑体" w:hAnsi="Arial" w:cs="Arial"/>
          <w:b/>
          <w:kern w:val="0"/>
          <w:lang w:eastAsia="zh-CN"/>
        </w:rPr>
      </w:pPr>
      <w:r w:rsidRPr="00FF52E9">
        <w:rPr>
          <w:rFonts w:ascii="黑体" w:eastAsia="黑体" w:hAnsi="Arial" w:cs="Arial" w:hint="eastAsia"/>
          <w:b/>
          <w:kern w:val="0"/>
          <w:highlight w:val="cyan"/>
          <w:lang w:eastAsia="zh-CN"/>
        </w:rPr>
        <w:lastRenderedPageBreak/>
        <w:t>芯</w:t>
      </w:r>
      <w:r w:rsidR="009B2967" w:rsidRPr="00FF52E9">
        <w:rPr>
          <w:rFonts w:ascii="黑体" w:eastAsia="黑体" w:hAnsi="Arial" w:cs="Arial" w:hint="eastAsia"/>
          <w:b/>
          <w:kern w:val="0"/>
          <w:highlight w:val="cyan"/>
          <w:lang w:eastAsia="zh-CN"/>
        </w:rPr>
        <w:t>福利</w:t>
      </w:r>
    </w:p>
    <w:p w14:paraId="77BE1101" w14:textId="638F79EC" w:rsidR="009C2020" w:rsidRDefault="005F6CAE" w:rsidP="005F6CAE">
      <w:pPr>
        <w:widowControl/>
        <w:tabs>
          <w:tab w:val="left" w:pos="1830"/>
        </w:tabs>
        <w:snapToGrid w:val="0"/>
        <w:spacing w:beforeLines="50" w:before="156" w:line="360" w:lineRule="auto"/>
        <w:jc w:val="both"/>
        <w:rPr>
          <w:rFonts w:ascii="Arial" w:eastAsia="宋体" w:hAnsi="Arial" w:cs="Arial"/>
          <w:b/>
          <w:bCs/>
          <w:kern w:val="0"/>
          <w:lang w:eastAsia="zh-CN"/>
        </w:rPr>
      </w:pPr>
      <w:r>
        <w:rPr>
          <w:rFonts w:ascii="Arial" w:eastAsia="宋体" w:hAnsi="Arial" w:cs="Arial"/>
          <w:b/>
          <w:bCs/>
          <w:noProof/>
          <w:kern w:val="0"/>
          <w:lang w:eastAsia="zh-CN"/>
        </w:rPr>
        <w:drawing>
          <wp:inline distT="0" distB="0" distL="0" distR="0" wp14:anchorId="27BE5DF7" wp14:editId="2825BE24">
            <wp:extent cx="6263640" cy="4869180"/>
            <wp:effectExtent l="0" t="0" r="381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福利介绍定稿版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63640" cy="4869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A5EFC7" w14:textId="77777777" w:rsidR="009C2020" w:rsidRPr="00FF52E9" w:rsidRDefault="009C2020" w:rsidP="00212053">
      <w:pPr>
        <w:widowControl/>
        <w:snapToGrid w:val="0"/>
        <w:spacing w:beforeLines="50" w:before="156" w:line="360" w:lineRule="auto"/>
        <w:jc w:val="both"/>
        <w:rPr>
          <w:rFonts w:ascii="Arial" w:eastAsia="宋体" w:hAnsi="Arial" w:cs="Arial"/>
          <w:b/>
          <w:bCs/>
          <w:kern w:val="0"/>
          <w:lang w:eastAsia="zh-CN"/>
        </w:rPr>
      </w:pPr>
    </w:p>
    <w:p w14:paraId="3899B990" w14:textId="7EEF42EA" w:rsidR="00FF52E9" w:rsidRPr="00F45398" w:rsidRDefault="00FF52E9" w:rsidP="00FF52E9">
      <w:pPr>
        <w:widowControl/>
        <w:snapToGrid w:val="0"/>
        <w:spacing w:beforeLines="50" w:before="156" w:line="360" w:lineRule="auto"/>
        <w:jc w:val="both"/>
        <w:rPr>
          <w:rFonts w:ascii="Arial" w:eastAsia="宋体" w:hAnsi="Arial" w:cs="Arial"/>
          <w:b/>
          <w:bCs/>
          <w:kern w:val="0"/>
          <w:sz w:val="21"/>
          <w:szCs w:val="21"/>
          <w:lang w:eastAsia="zh-CN"/>
        </w:rPr>
      </w:pPr>
      <w:r>
        <w:rPr>
          <w:rFonts w:ascii="Arial" w:eastAsia="宋体" w:hAnsi="Arial" w:cs="Arial" w:hint="eastAsia"/>
          <w:b/>
          <w:bCs/>
          <w:kern w:val="0"/>
          <w:sz w:val="21"/>
          <w:szCs w:val="21"/>
          <w:lang w:eastAsia="zh-CN"/>
        </w:rPr>
        <w:t>欢迎</w:t>
      </w:r>
      <w:r>
        <w:rPr>
          <w:rFonts w:ascii="Arial" w:eastAsia="宋体" w:hAnsi="Arial" w:cs="Arial"/>
          <w:b/>
          <w:bCs/>
          <w:kern w:val="0"/>
          <w:sz w:val="21"/>
          <w:szCs w:val="21"/>
          <w:lang w:eastAsia="zh-CN"/>
        </w:rPr>
        <w:t>关注兆易创新招聘微信号，获得最新鲜的招聘</w:t>
      </w:r>
      <w:r>
        <w:rPr>
          <w:rFonts w:ascii="Arial" w:eastAsia="宋体" w:hAnsi="Arial" w:cs="Arial" w:hint="eastAsia"/>
          <w:b/>
          <w:bCs/>
          <w:kern w:val="0"/>
          <w:sz w:val="21"/>
          <w:szCs w:val="21"/>
          <w:lang w:eastAsia="zh-CN"/>
        </w:rPr>
        <w:t>资讯！扫描</w:t>
      </w:r>
      <w:r>
        <w:rPr>
          <w:rFonts w:ascii="Arial" w:eastAsia="宋体" w:hAnsi="Arial" w:cs="Arial"/>
          <w:b/>
          <w:bCs/>
          <w:kern w:val="0"/>
          <w:sz w:val="21"/>
          <w:szCs w:val="21"/>
          <w:lang w:eastAsia="zh-CN"/>
        </w:rPr>
        <w:t>二维码，或</w:t>
      </w:r>
      <w:r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>微信</w:t>
      </w:r>
      <w:r>
        <w:rPr>
          <w:rFonts w:ascii="Arial" w:eastAsia="宋体" w:hAnsi="Comic Sans MS" w:cs="Arial"/>
          <w:b/>
          <w:bCs/>
          <w:kern w:val="0"/>
          <w:sz w:val="21"/>
          <w:szCs w:val="21"/>
          <w:lang w:eastAsia="zh-CN"/>
        </w:rPr>
        <w:t>搜索</w:t>
      </w:r>
      <w:r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 xml:space="preserve"> </w:t>
      </w:r>
      <w:r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>“兆易创新招聘”。</w:t>
      </w:r>
    </w:p>
    <w:p w14:paraId="7C709549" w14:textId="77777777" w:rsidR="00FF52E9" w:rsidRDefault="00FF52E9" w:rsidP="00FF52E9">
      <w:pPr>
        <w:widowControl/>
        <w:snapToGrid w:val="0"/>
        <w:spacing w:beforeLines="50" w:before="156" w:line="360" w:lineRule="auto"/>
        <w:ind w:right="210"/>
        <w:jc w:val="center"/>
        <w:rPr>
          <w:rFonts w:ascii="Arial" w:eastAsia="宋体" w:hAnsi="Comic Sans MS" w:cs="Arial"/>
          <w:b/>
          <w:bCs/>
          <w:kern w:val="0"/>
          <w:sz w:val="21"/>
          <w:szCs w:val="21"/>
          <w:lang w:eastAsia="zh-CN"/>
        </w:rPr>
      </w:pPr>
      <w:r>
        <w:rPr>
          <w:noProof/>
          <w:lang w:eastAsia="zh-CN"/>
        </w:rPr>
        <w:drawing>
          <wp:inline distT="0" distB="0" distL="0" distR="0" wp14:anchorId="7EEEEBCB" wp14:editId="2ED8CDB9">
            <wp:extent cx="1238250" cy="124575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280484" cy="1288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C18C5" w14:textId="465B9A9F" w:rsidR="00FF52E9" w:rsidRDefault="00FF52E9" w:rsidP="00FF52E9">
      <w:pPr>
        <w:widowControl/>
        <w:snapToGrid w:val="0"/>
        <w:ind w:right="420"/>
        <w:jc w:val="center"/>
        <w:rPr>
          <w:rFonts w:ascii="Arial" w:eastAsia="宋体" w:hAnsi="Comic Sans MS" w:cs="Arial"/>
          <w:b/>
          <w:bCs/>
          <w:kern w:val="0"/>
          <w:sz w:val="21"/>
          <w:szCs w:val="21"/>
          <w:lang w:eastAsia="zh-CN"/>
        </w:rPr>
      </w:pPr>
      <w:r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 xml:space="preserve">  </w:t>
      </w:r>
    </w:p>
    <w:p w14:paraId="01EC56AD" w14:textId="77777777" w:rsidR="009C2020" w:rsidRPr="00FF52E9" w:rsidRDefault="009C2020" w:rsidP="00212053">
      <w:pPr>
        <w:widowControl/>
        <w:snapToGrid w:val="0"/>
        <w:spacing w:beforeLines="50" w:before="156" w:line="360" w:lineRule="auto"/>
        <w:jc w:val="both"/>
        <w:rPr>
          <w:rFonts w:ascii="Arial" w:eastAsia="宋体" w:hAnsi="Arial" w:cs="Arial"/>
          <w:b/>
          <w:bCs/>
          <w:kern w:val="0"/>
          <w:lang w:eastAsia="zh-CN"/>
        </w:rPr>
      </w:pPr>
    </w:p>
    <w:p w14:paraId="62C5D2DC" w14:textId="77777777" w:rsidR="009C2020" w:rsidRDefault="009C2020" w:rsidP="00212053">
      <w:pPr>
        <w:widowControl/>
        <w:snapToGrid w:val="0"/>
        <w:spacing w:beforeLines="50" w:before="156" w:line="360" w:lineRule="auto"/>
        <w:jc w:val="both"/>
        <w:rPr>
          <w:rFonts w:ascii="Arial" w:eastAsia="宋体" w:hAnsi="Arial" w:cs="Arial"/>
          <w:b/>
          <w:bCs/>
          <w:kern w:val="0"/>
          <w:lang w:eastAsia="zh-CN"/>
        </w:rPr>
      </w:pPr>
    </w:p>
    <w:p w14:paraId="3BE70EBB" w14:textId="77777777" w:rsidR="00FF52E9" w:rsidRDefault="00FF52E9" w:rsidP="009C2020">
      <w:pPr>
        <w:widowControl/>
        <w:snapToGrid w:val="0"/>
        <w:spacing w:line="360" w:lineRule="auto"/>
        <w:jc w:val="both"/>
        <w:rPr>
          <w:rFonts w:ascii="Arial" w:eastAsia="宋体" w:hAnsi="Arial" w:cs="Arial"/>
          <w:b/>
          <w:bCs/>
          <w:kern w:val="0"/>
          <w:highlight w:val="cyan"/>
          <w:lang w:eastAsia="zh-CN"/>
        </w:rPr>
      </w:pPr>
    </w:p>
    <w:p w14:paraId="6517A1AD" w14:textId="77777777" w:rsidR="00347BDE" w:rsidRDefault="00347BDE" w:rsidP="009C2020">
      <w:pPr>
        <w:widowControl/>
        <w:snapToGrid w:val="0"/>
        <w:spacing w:line="360" w:lineRule="auto"/>
        <w:jc w:val="both"/>
        <w:rPr>
          <w:rFonts w:ascii="Arial" w:eastAsia="宋体" w:hAnsi="Arial" w:cs="Arial"/>
          <w:b/>
          <w:bCs/>
          <w:kern w:val="0"/>
          <w:highlight w:val="cyan"/>
          <w:lang w:eastAsia="zh-CN"/>
        </w:rPr>
      </w:pPr>
    </w:p>
    <w:p w14:paraId="692DFC95" w14:textId="45F86F2B" w:rsidR="0093195D" w:rsidRDefault="0093195D" w:rsidP="009C2020">
      <w:pPr>
        <w:widowControl/>
        <w:snapToGrid w:val="0"/>
        <w:spacing w:line="360" w:lineRule="auto"/>
        <w:jc w:val="both"/>
        <w:rPr>
          <w:rFonts w:ascii="Arial" w:eastAsia="宋体" w:hAnsi="Arial" w:cs="Arial"/>
          <w:b/>
          <w:bCs/>
          <w:kern w:val="0"/>
          <w:lang w:eastAsia="zh-CN"/>
        </w:rPr>
      </w:pPr>
      <w:r w:rsidRPr="00FF52E9">
        <w:rPr>
          <w:rFonts w:ascii="Arial" w:eastAsia="宋体" w:hAnsi="Arial" w:cs="Arial" w:hint="eastAsia"/>
          <w:b/>
          <w:bCs/>
          <w:kern w:val="0"/>
          <w:highlight w:val="cyan"/>
          <w:lang w:eastAsia="zh-CN"/>
        </w:rPr>
        <w:lastRenderedPageBreak/>
        <w:t>芯机遇</w:t>
      </w:r>
    </w:p>
    <w:p w14:paraId="5292D9A9" w14:textId="60196D51" w:rsidR="00072A95" w:rsidRPr="00A2081D" w:rsidRDefault="00072A95" w:rsidP="006C27BA">
      <w:pPr>
        <w:widowControl/>
        <w:snapToGrid w:val="0"/>
        <w:spacing w:line="360" w:lineRule="auto"/>
        <w:jc w:val="center"/>
        <w:rPr>
          <w:rFonts w:ascii="Arial" w:eastAsia="宋体" w:hAnsi="Arial" w:cs="Arial"/>
          <w:b/>
          <w:bCs/>
          <w:kern w:val="0"/>
          <w:sz w:val="32"/>
          <w:szCs w:val="32"/>
          <w:lang w:eastAsia="zh-CN"/>
        </w:rPr>
      </w:pPr>
      <w:r w:rsidRPr="00A2081D">
        <w:rPr>
          <w:rFonts w:ascii="Arial" w:eastAsia="宋体" w:hAnsi="Arial" w:cs="Arial" w:hint="eastAsia"/>
          <w:b/>
          <w:bCs/>
          <w:kern w:val="0"/>
          <w:sz w:val="32"/>
          <w:szCs w:val="32"/>
          <w:lang w:eastAsia="zh-CN"/>
        </w:rPr>
        <w:t>欢迎加入</w:t>
      </w:r>
      <w:r w:rsidRPr="00A2081D">
        <w:rPr>
          <w:rFonts w:ascii="Arial" w:eastAsia="宋体" w:hAnsi="Arial" w:cs="Arial"/>
          <w:b/>
          <w:bCs/>
          <w:kern w:val="0"/>
          <w:sz w:val="32"/>
          <w:szCs w:val="32"/>
          <w:lang w:eastAsia="zh-CN"/>
        </w:rPr>
        <w:t>兆易！</w:t>
      </w:r>
    </w:p>
    <w:p w14:paraId="243FC668" w14:textId="72A673A6" w:rsidR="00B0707E" w:rsidRPr="00267A11" w:rsidRDefault="00966AC8" w:rsidP="009C2020">
      <w:pPr>
        <w:widowControl/>
        <w:snapToGrid w:val="0"/>
        <w:spacing w:line="360" w:lineRule="auto"/>
        <w:jc w:val="both"/>
        <w:rPr>
          <w:rFonts w:ascii="Arial" w:eastAsiaTheme="minorEastAsia" w:hAnsi="Comic Sans MS" w:cs="Arial"/>
          <w:b/>
          <w:bCs/>
          <w:kern w:val="0"/>
          <w:lang w:eastAsia="zh-CN"/>
        </w:rPr>
      </w:pPr>
      <w:r w:rsidRPr="00022E4C"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>★</w:t>
      </w:r>
      <w:r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 xml:space="preserve"> </w:t>
      </w:r>
      <w:r w:rsidR="006007A5">
        <w:rPr>
          <w:rFonts w:asciiTheme="minorEastAsia" w:eastAsiaTheme="minorEastAsia" w:hAnsiTheme="minorEastAsia" w:cs="Arial" w:hint="eastAsia"/>
          <w:b/>
          <w:bCs/>
          <w:kern w:val="0"/>
          <w:sz w:val="21"/>
          <w:szCs w:val="21"/>
          <w:lang w:eastAsia="zh-CN"/>
        </w:rPr>
        <w:t>网申</w:t>
      </w:r>
      <w:r w:rsidR="006007A5">
        <w:rPr>
          <w:rFonts w:asciiTheme="minorEastAsia" w:eastAsiaTheme="minorEastAsia" w:hAnsiTheme="minorEastAsia" w:cs="Arial"/>
          <w:b/>
          <w:bCs/>
          <w:kern w:val="0"/>
          <w:sz w:val="21"/>
          <w:szCs w:val="21"/>
          <w:lang w:eastAsia="zh-CN"/>
        </w:rPr>
        <w:t>地址</w:t>
      </w:r>
      <w:r w:rsidR="006007A5" w:rsidRPr="00DA57E9">
        <w:rPr>
          <w:rFonts w:asciiTheme="minorEastAsia" w:eastAsiaTheme="minorEastAsia" w:hAnsiTheme="minorEastAsia" w:cs="Arial"/>
          <w:b/>
          <w:bCs/>
          <w:kern w:val="0"/>
          <w:sz w:val="21"/>
          <w:szCs w:val="21"/>
          <w:lang w:eastAsia="zh-CN"/>
        </w:rPr>
        <w:t>：</w:t>
      </w:r>
      <w:r w:rsidR="006007A5" w:rsidRPr="00267A11">
        <w:rPr>
          <w:rFonts w:asciiTheme="minorEastAsia" w:eastAsiaTheme="minorEastAsia" w:hAnsiTheme="minorEastAsia" w:cs="Arial"/>
          <w:b/>
          <w:bCs/>
          <w:kern w:val="0"/>
          <w:sz w:val="21"/>
          <w:szCs w:val="21"/>
          <w:lang w:eastAsia="zh-CN"/>
        </w:rPr>
        <w:t xml:space="preserve"> </w:t>
      </w:r>
      <w:r w:rsidR="006007A5" w:rsidRPr="00267A11">
        <w:rPr>
          <w:rStyle w:val="a3"/>
          <w:rFonts w:ascii="Arial" w:hAnsi="Arial" w:cs="Arial" w:hint="eastAsia"/>
          <w:color w:val="FF0000"/>
          <w:u w:val="none"/>
        </w:rPr>
        <w:t>job.gigadevice.c</w:t>
      </w:r>
      <w:r w:rsidR="006007A5" w:rsidRPr="00267A11">
        <w:rPr>
          <w:rStyle w:val="a3"/>
          <w:rFonts w:ascii="Arial" w:hAnsi="Arial" w:cs="Arial"/>
          <w:color w:val="FF0000"/>
          <w:u w:val="none"/>
        </w:rPr>
        <w:t>om</w:t>
      </w:r>
      <w:r w:rsidR="00691334" w:rsidRPr="00267A11">
        <w:rPr>
          <w:rStyle w:val="a3"/>
          <w:rFonts w:ascii="Arial" w:eastAsiaTheme="minorEastAsia" w:hAnsi="Arial" w:cs="Arial" w:hint="eastAsia"/>
          <w:color w:val="FF0000"/>
          <w:u w:val="none"/>
          <w:lang w:eastAsia="zh-CN"/>
        </w:rPr>
        <w:t>或</w:t>
      </w:r>
      <w:r w:rsidR="00267A11">
        <w:rPr>
          <w:rStyle w:val="a3"/>
          <w:rFonts w:ascii="Arial" w:eastAsiaTheme="minorEastAsia" w:hAnsi="Arial" w:cs="Arial" w:hint="eastAsia"/>
          <w:color w:val="FF0000"/>
          <w:u w:val="none"/>
          <w:lang w:eastAsia="zh-CN"/>
        </w:rPr>
        <w:t>将</w:t>
      </w:r>
      <w:r w:rsidR="00267A11">
        <w:rPr>
          <w:rStyle w:val="a3"/>
          <w:rFonts w:ascii="Arial" w:eastAsiaTheme="minorEastAsia" w:hAnsi="Arial" w:cs="Arial"/>
          <w:color w:val="FF0000"/>
          <w:u w:val="none"/>
          <w:lang w:eastAsia="zh-CN"/>
        </w:rPr>
        <w:t>简历</w:t>
      </w:r>
      <w:r w:rsidR="00691334" w:rsidRPr="00267A11">
        <w:rPr>
          <w:rStyle w:val="a3"/>
          <w:rFonts w:ascii="Arial" w:eastAsiaTheme="minorEastAsia" w:hAnsi="Arial" w:cs="Arial" w:hint="eastAsia"/>
          <w:color w:val="FF0000"/>
          <w:u w:val="none"/>
          <w:lang w:eastAsia="zh-CN"/>
        </w:rPr>
        <w:t>投递</w:t>
      </w:r>
      <w:r w:rsidR="00691334" w:rsidRPr="00267A11">
        <w:rPr>
          <w:rStyle w:val="a3"/>
          <w:rFonts w:ascii="Arial" w:eastAsiaTheme="minorEastAsia" w:hAnsi="Arial" w:cs="Arial"/>
          <w:color w:val="FF0000"/>
          <w:u w:val="none"/>
          <w:lang w:eastAsia="zh-CN"/>
        </w:rPr>
        <w:t>至</w:t>
      </w:r>
      <w:r w:rsidR="004C2E08">
        <w:rPr>
          <w:rStyle w:val="a3"/>
          <w:rFonts w:ascii="Arial" w:eastAsiaTheme="minorEastAsia" w:hAnsi="Arial" w:cs="Arial"/>
          <w:color w:val="FF0000"/>
          <w:u w:val="none"/>
          <w:lang w:eastAsia="zh-CN"/>
        </w:rPr>
        <w:t>weiwei.wu</w:t>
      </w:r>
      <w:r w:rsidR="00691334" w:rsidRPr="00267A11">
        <w:rPr>
          <w:rStyle w:val="a3"/>
          <w:rFonts w:ascii="Arial" w:eastAsiaTheme="minorEastAsia" w:hAnsi="Arial" w:cs="Arial"/>
          <w:color w:val="FF0000"/>
          <w:u w:val="none"/>
          <w:lang w:eastAsia="zh-CN"/>
        </w:rPr>
        <w:t>@gigadevice.com</w:t>
      </w:r>
    </w:p>
    <w:p w14:paraId="7BB8A204" w14:textId="752C6245" w:rsidR="000E6D8F" w:rsidRPr="00347BDE" w:rsidRDefault="0004711D" w:rsidP="000E6D8F">
      <w:pPr>
        <w:pStyle w:val="ae"/>
        <w:spacing w:before="0" w:beforeAutospacing="0" w:after="0" w:afterAutospacing="0"/>
        <w:rPr>
          <w:rFonts w:asciiTheme="minorEastAsia" w:eastAsiaTheme="minorEastAsia" w:hAnsiTheme="minorEastAsia" w:cs="Helvetica"/>
          <w:color w:val="000000"/>
          <w:sz w:val="21"/>
          <w:szCs w:val="21"/>
        </w:rPr>
      </w:pPr>
      <w:r w:rsidRPr="00022E4C">
        <w:rPr>
          <w:rFonts w:ascii="Arial" w:hAnsi="Comic Sans MS" w:cs="Arial" w:hint="eastAsia"/>
          <w:b/>
          <w:bCs/>
          <w:sz w:val="21"/>
          <w:szCs w:val="21"/>
        </w:rPr>
        <w:t>★</w:t>
      </w:r>
      <w:r w:rsidR="00966AC8">
        <w:rPr>
          <w:rFonts w:ascii="Arial" w:hAnsi="Comic Sans MS" w:cs="Arial" w:hint="eastAsia"/>
          <w:b/>
          <w:bCs/>
          <w:sz w:val="21"/>
          <w:szCs w:val="21"/>
        </w:rPr>
        <w:t xml:space="preserve"> </w:t>
      </w:r>
      <w:r w:rsidR="00A118CD">
        <w:rPr>
          <w:rFonts w:ascii="Arial" w:hAnsi="Comic Sans MS" w:cs="Arial" w:hint="eastAsia"/>
          <w:b/>
          <w:bCs/>
          <w:sz w:val="21"/>
          <w:szCs w:val="21"/>
        </w:rPr>
        <w:t>只能投递</w:t>
      </w:r>
      <w:r w:rsidR="00A118CD">
        <w:rPr>
          <w:rFonts w:ascii="Arial" w:hAnsi="Comic Sans MS" w:cs="Arial"/>
          <w:b/>
          <w:bCs/>
          <w:sz w:val="21"/>
          <w:szCs w:val="21"/>
        </w:rPr>
        <w:t>一个职位哦</w:t>
      </w:r>
      <w:r w:rsidR="00A118CD">
        <w:rPr>
          <w:rFonts w:ascii="Arial" w:hAnsi="Comic Sans MS" w:cs="Arial"/>
          <w:b/>
          <w:bCs/>
          <w:sz w:val="21"/>
          <w:szCs w:val="21"/>
        </w:rPr>
        <w:t>~</w:t>
      </w:r>
      <w:r w:rsidR="000E6D8F" w:rsidRPr="00347BDE">
        <w:rPr>
          <w:rFonts w:asciiTheme="minorEastAsia" w:eastAsiaTheme="minorEastAsia" w:hAnsiTheme="minorEastAsia" w:cs="Arial" w:hint="eastAsia"/>
          <w:b/>
          <w:bCs/>
          <w:sz w:val="21"/>
          <w:szCs w:val="21"/>
        </w:rPr>
        <w:t>，</w:t>
      </w:r>
      <w:r w:rsidR="000E6D8F" w:rsidRPr="00347BDE">
        <w:rPr>
          <w:rFonts w:asciiTheme="minorEastAsia" w:eastAsiaTheme="minorEastAsia" w:hAnsiTheme="minorEastAsia" w:cs="Helvetica" w:hint="eastAsia"/>
          <w:color w:val="000000"/>
          <w:sz w:val="21"/>
          <w:szCs w:val="21"/>
        </w:rPr>
        <w:t>投递简历过程中，如有任何疑问，欢迎随时联系</w:t>
      </w:r>
      <w:r w:rsidR="000E6D8F" w:rsidRPr="00347BDE">
        <w:rPr>
          <w:rFonts w:asciiTheme="minorEastAsia" w:eastAsiaTheme="minorEastAsia" w:hAnsiTheme="minorEastAsia" w:cs="Helvetica"/>
          <w:color w:val="0052FF"/>
          <w:sz w:val="21"/>
          <w:szCs w:val="21"/>
          <w:u w:val="single"/>
        </w:rPr>
        <w:t>campusfaq@gigadevice.com</w:t>
      </w:r>
      <w:r w:rsidR="000E6D8F" w:rsidRPr="00347BDE">
        <w:rPr>
          <w:rFonts w:asciiTheme="minorEastAsia" w:eastAsiaTheme="minorEastAsia" w:hAnsiTheme="minorEastAsia" w:cs="Helvetica" w:hint="eastAsia"/>
          <w:color w:val="000000"/>
          <w:sz w:val="21"/>
          <w:szCs w:val="21"/>
        </w:rPr>
        <w:t>，我们将尽快为您解决。</w:t>
      </w:r>
    </w:p>
    <w:p w14:paraId="3DAB5B4C" w14:textId="4F83A8AB" w:rsidR="008F14CB" w:rsidRPr="000E6D8F" w:rsidRDefault="008F14CB" w:rsidP="009C2020">
      <w:pPr>
        <w:widowControl/>
        <w:snapToGrid w:val="0"/>
        <w:spacing w:line="360" w:lineRule="auto"/>
        <w:jc w:val="both"/>
        <w:rPr>
          <w:rFonts w:ascii="Arial" w:eastAsia="宋体" w:hAnsi="Comic Sans MS" w:cs="Arial"/>
          <w:b/>
          <w:bCs/>
          <w:kern w:val="0"/>
          <w:sz w:val="21"/>
          <w:szCs w:val="21"/>
          <w:lang w:eastAsia="zh-CN"/>
        </w:rPr>
      </w:pPr>
    </w:p>
    <w:tbl>
      <w:tblPr>
        <w:tblStyle w:val="1"/>
        <w:tblW w:w="9351" w:type="dxa"/>
        <w:tblLook w:val="04A0" w:firstRow="1" w:lastRow="0" w:firstColumn="1" w:lastColumn="0" w:noHBand="0" w:noVBand="1"/>
      </w:tblPr>
      <w:tblGrid>
        <w:gridCol w:w="2452"/>
        <w:gridCol w:w="820"/>
        <w:gridCol w:w="1231"/>
        <w:gridCol w:w="3289"/>
        <w:gridCol w:w="1559"/>
      </w:tblGrid>
      <w:tr w:rsidR="00A944CC" w:rsidRPr="00EA1D82" w14:paraId="72EA4275" w14:textId="77777777" w:rsidTr="00A944CC">
        <w:trPr>
          <w:trHeight w:val="555"/>
        </w:trPr>
        <w:tc>
          <w:tcPr>
            <w:tcW w:w="2452" w:type="dxa"/>
            <w:vAlign w:val="center"/>
          </w:tcPr>
          <w:p w14:paraId="6AC1F17B" w14:textId="77777777" w:rsidR="00A944CC" w:rsidRPr="000E5B92" w:rsidRDefault="00A944CC" w:rsidP="00741F17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/>
                <w:bCs/>
                <w:sz w:val="21"/>
                <w:szCs w:val="21"/>
              </w:rPr>
            </w:pPr>
            <w:bookmarkStart w:id="9" w:name="OLE_LINK3"/>
            <w:bookmarkStart w:id="10" w:name="OLE_LINK4"/>
            <w:r w:rsidRPr="000E5B92">
              <w:rPr>
                <w:rFonts w:asciiTheme="minorEastAsia" w:eastAsiaTheme="minorEastAsia" w:hAnsiTheme="minorEastAsia" w:cs="Arial" w:hint="eastAsia"/>
                <w:b/>
                <w:bCs/>
                <w:sz w:val="21"/>
                <w:szCs w:val="21"/>
              </w:rPr>
              <w:t>招聘岗位</w:t>
            </w:r>
          </w:p>
        </w:tc>
        <w:tc>
          <w:tcPr>
            <w:tcW w:w="820" w:type="dxa"/>
            <w:vAlign w:val="center"/>
          </w:tcPr>
          <w:p w14:paraId="2D59F777" w14:textId="77777777" w:rsidR="00A944CC" w:rsidRPr="000E5B92" w:rsidRDefault="00A944CC" w:rsidP="00741F17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/>
                <w:bCs/>
                <w:sz w:val="21"/>
                <w:szCs w:val="21"/>
              </w:rPr>
            </w:pPr>
            <w:r w:rsidRPr="000E5B92">
              <w:rPr>
                <w:rFonts w:asciiTheme="minorEastAsia" w:eastAsiaTheme="minorEastAsia" w:hAnsiTheme="minorEastAsia" w:cs="Arial" w:hint="eastAsia"/>
                <w:b/>
                <w:bCs/>
                <w:sz w:val="21"/>
                <w:szCs w:val="21"/>
              </w:rPr>
              <w:t>人数</w:t>
            </w:r>
          </w:p>
        </w:tc>
        <w:tc>
          <w:tcPr>
            <w:tcW w:w="1231" w:type="dxa"/>
            <w:vAlign w:val="center"/>
          </w:tcPr>
          <w:p w14:paraId="6F776CC4" w14:textId="77777777" w:rsidR="00A944CC" w:rsidRPr="000E5B92" w:rsidRDefault="00A944CC" w:rsidP="00741F17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/>
                <w:bCs/>
                <w:sz w:val="21"/>
                <w:szCs w:val="21"/>
              </w:rPr>
            </w:pPr>
            <w:r w:rsidRPr="000E5B92">
              <w:rPr>
                <w:rFonts w:asciiTheme="minorEastAsia" w:eastAsiaTheme="minorEastAsia" w:hAnsiTheme="minorEastAsia" w:cs="Arial" w:hint="eastAsia"/>
                <w:b/>
                <w:bCs/>
                <w:sz w:val="21"/>
                <w:szCs w:val="21"/>
              </w:rPr>
              <w:t>学历</w:t>
            </w:r>
          </w:p>
        </w:tc>
        <w:tc>
          <w:tcPr>
            <w:tcW w:w="3289" w:type="dxa"/>
            <w:vAlign w:val="center"/>
          </w:tcPr>
          <w:p w14:paraId="5394818E" w14:textId="77777777" w:rsidR="00A944CC" w:rsidRPr="000E5B92" w:rsidRDefault="00A944CC" w:rsidP="00741F17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/>
                <w:bCs/>
                <w:sz w:val="21"/>
                <w:szCs w:val="21"/>
              </w:rPr>
            </w:pPr>
            <w:r w:rsidRPr="000E5B92">
              <w:rPr>
                <w:rFonts w:asciiTheme="minorEastAsia" w:eastAsiaTheme="minorEastAsia" w:hAnsiTheme="minorEastAsia" w:cs="Arial" w:hint="eastAsia"/>
                <w:b/>
                <w:bCs/>
                <w:sz w:val="21"/>
                <w:szCs w:val="21"/>
              </w:rPr>
              <w:t>专业</w:t>
            </w:r>
          </w:p>
        </w:tc>
        <w:tc>
          <w:tcPr>
            <w:tcW w:w="1559" w:type="dxa"/>
            <w:vAlign w:val="center"/>
          </w:tcPr>
          <w:p w14:paraId="033B0339" w14:textId="77777777" w:rsidR="00A944CC" w:rsidRPr="000E5B92" w:rsidRDefault="00A944CC" w:rsidP="00741F17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/>
                <w:bCs/>
                <w:sz w:val="21"/>
                <w:szCs w:val="21"/>
              </w:rPr>
            </w:pPr>
            <w:r w:rsidRPr="000E5B92">
              <w:rPr>
                <w:rFonts w:asciiTheme="minorEastAsia" w:eastAsiaTheme="minorEastAsia" w:hAnsiTheme="minorEastAsia" w:cs="Arial" w:hint="eastAsia"/>
                <w:b/>
                <w:bCs/>
                <w:sz w:val="21"/>
                <w:szCs w:val="21"/>
              </w:rPr>
              <w:t>工作地</w:t>
            </w:r>
          </w:p>
        </w:tc>
      </w:tr>
      <w:tr w:rsidR="00A944CC" w:rsidRPr="00EA1D82" w14:paraId="29F7799F" w14:textId="77777777" w:rsidTr="00A944CC">
        <w:trPr>
          <w:trHeight w:val="531"/>
        </w:trPr>
        <w:tc>
          <w:tcPr>
            <w:tcW w:w="2452" w:type="dxa"/>
            <w:vAlign w:val="center"/>
          </w:tcPr>
          <w:p w14:paraId="4AED9593" w14:textId="77777777" w:rsidR="00A944CC" w:rsidRPr="00FF52E9" w:rsidRDefault="00A944CC" w:rsidP="00D80208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/>
                <w:bCs/>
                <w:sz w:val="18"/>
                <w:szCs w:val="18"/>
              </w:rPr>
            </w:pPr>
            <w:r w:rsidRPr="00FF52E9">
              <w:rPr>
                <w:rFonts w:asciiTheme="minorEastAsia" w:eastAsiaTheme="minorEastAsia" w:hAnsiTheme="minorEastAsia" w:cs="Arial" w:hint="eastAsia"/>
                <w:b/>
                <w:bCs/>
                <w:sz w:val="18"/>
                <w:szCs w:val="18"/>
              </w:rPr>
              <w:t>数字电路设计</w:t>
            </w:r>
            <w:r w:rsidRPr="00FF52E9">
              <w:rPr>
                <w:rFonts w:asciiTheme="minorEastAsia" w:eastAsiaTheme="minorEastAsia" w:hAnsiTheme="minorEastAsia" w:cs="Arial"/>
                <w:b/>
                <w:bCs/>
                <w:sz w:val="18"/>
                <w:szCs w:val="18"/>
              </w:rPr>
              <w:t>/</w:t>
            </w:r>
            <w:r w:rsidRPr="00FF52E9">
              <w:rPr>
                <w:rFonts w:asciiTheme="minorEastAsia" w:eastAsiaTheme="minorEastAsia" w:hAnsiTheme="minorEastAsia" w:cs="Arial" w:hint="eastAsia"/>
                <w:b/>
                <w:bCs/>
                <w:sz w:val="18"/>
                <w:szCs w:val="18"/>
              </w:rPr>
              <w:t>验证工程师</w:t>
            </w:r>
          </w:p>
        </w:tc>
        <w:tc>
          <w:tcPr>
            <w:tcW w:w="820" w:type="dxa"/>
            <w:vAlign w:val="center"/>
          </w:tcPr>
          <w:p w14:paraId="178FF475" w14:textId="38E229D4" w:rsidR="00A944CC" w:rsidRPr="000E5B92" w:rsidRDefault="00A944CC" w:rsidP="00D80208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  <w:t>10</w:t>
            </w:r>
          </w:p>
        </w:tc>
        <w:tc>
          <w:tcPr>
            <w:tcW w:w="1231" w:type="dxa"/>
            <w:vAlign w:val="center"/>
          </w:tcPr>
          <w:p w14:paraId="08A1EDFF" w14:textId="77777777" w:rsidR="00A944CC" w:rsidRPr="000E5B92" w:rsidRDefault="00A944CC" w:rsidP="00D80208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硕士及以上</w:t>
            </w:r>
          </w:p>
        </w:tc>
        <w:tc>
          <w:tcPr>
            <w:tcW w:w="3289" w:type="dxa"/>
            <w:vAlign w:val="center"/>
          </w:tcPr>
          <w:p w14:paraId="4733F9AC" w14:textId="77777777" w:rsidR="00A944CC" w:rsidRPr="000E5B92" w:rsidRDefault="00A944CC" w:rsidP="00D80208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微电子/电子/电路等相关专业</w:t>
            </w:r>
          </w:p>
        </w:tc>
        <w:tc>
          <w:tcPr>
            <w:tcW w:w="1559" w:type="dxa"/>
            <w:vAlign w:val="center"/>
          </w:tcPr>
          <w:p w14:paraId="2FFE1181" w14:textId="29B99677" w:rsidR="00A944CC" w:rsidRPr="000E5B92" w:rsidRDefault="00A944CC" w:rsidP="004A484E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  <w:lang w:eastAsia="zh-CN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北京/苏州</w:t>
            </w:r>
          </w:p>
        </w:tc>
      </w:tr>
      <w:tr w:rsidR="00A944CC" w:rsidRPr="00EA1D82" w14:paraId="712D6503" w14:textId="77777777" w:rsidTr="00A944CC">
        <w:trPr>
          <w:trHeight w:val="543"/>
        </w:trPr>
        <w:tc>
          <w:tcPr>
            <w:tcW w:w="2452" w:type="dxa"/>
            <w:vAlign w:val="center"/>
          </w:tcPr>
          <w:p w14:paraId="5DFAF953" w14:textId="77777777" w:rsidR="00A944CC" w:rsidRPr="00FF52E9" w:rsidRDefault="00A944CC" w:rsidP="00D80208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/>
                <w:bCs/>
                <w:sz w:val="18"/>
                <w:szCs w:val="18"/>
              </w:rPr>
            </w:pPr>
            <w:r w:rsidRPr="00FF52E9">
              <w:rPr>
                <w:rFonts w:asciiTheme="minorEastAsia" w:eastAsiaTheme="minorEastAsia" w:hAnsiTheme="minorEastAsia" w:cs="Arial" w:hint="eastAsia"/>
                <w:b/>
                <w:bCs/>
                <w:sz w:val="18"/>
                <w:szCs w:val="18"/>
              </w:rPr>
              <w:t>模拟集成电路设计工程师</w:t>
            </w:r>
          </w:p>
        </w:tc>
        <w:tc>
          <w:tcPr>
            <w:tcW w:w="820" w:type="dxa"/>
            <w:vAlign w:val="center"/>
          </w:tcPr>
          <w:p w14:paraId="003BC451" w14:textId="1593A998" w:rsidR="00A944CC" w:rsidRPr="000E5B92" w:rsidRDefault="00A944CC" w:rsidP="00D80208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  <w:t>8</w:t>
            </w:r>
          </w:p>
        </w:tc>
        <w:tc>
          <w:tcPr>
            <w:tcW w:w="1231" w:type="dxa"/>
            <w:vAlign w:val="center"/>
          </w:tcPr>
          <w:p w14:paraId="0FE6FEC4" w14:textId="77777777" w:rsidR="00A944CC" w:rsidRPr="000E5B92" w:rsidRDefault="00A944CC" w:rsidP="00D80208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硕士及以上</w:t>
            </w:r>
          </w:p>
        </w:tc>
        <w:tc>
          <w:tcPr>
            <w:tcW w:w="3289" w:type="dxa"/>
            <w:vAlign w:val="center"/>
          </w:tcPr>
          <w:p w14:paraId="2BC8668B" w14:textId="77777777" w:rsidR="00A944CC" w:rsidRPr="000E5B92" w:rsidRDefault="00A944CC" w:rsidP="00D80208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微电子/电子/电路等相关专业</w:t>
            </w:r>
          </w:p>
        </w:tc>
        <w:tc>
          <w:tcPr>
            <w:tcW w:w="1559" w:type="dxa"/>
            <w:vAlign w:val="center"/>
          </w:tcPr>
          <w:p w14:paraId="4212B353" w14:textId="40FEC2AD" w:rsidR="00A944CC" w:rsidRPr="004A484E" w:rsidRDefault="00A944CC" w:rsidP="00D80208">
            <w:pPr>
              <w:widowControl/>
              <w:snapToGrid w:val="0"/>
              <w:spacing w:line="360" w:lineRule="auto"/>
              <w:rPr>
                <w:rFonts w:asciiTheme="minorEastAsia" w:hAnsiTheme="minorEastAsia" w:cs="Arial"/>
                <w:bCs/>
                <w:sz w:val="18"/>
                <w:szCs w:val="18"/>
                <w:lang w:eastAsia="zh-CN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北京</w:t>
            </w:r>
          </w:p>
        </w:tc>
      </w:tr>
      <w:tr w:rsidR="00A944CC" w:rsidRPr="00EA1D82" w14:paraId="37B71E1F" w14:textId="77777777" w:rsidTr="00A944CC">
        <w:trPr>
          <w:trHeight w:val="707"/>
        </w:trPr>
        <w:tc>
          <w:tcPr>
            <w:tcW w:w="2452" w:type="dxa"/>
            <w:vAlign w:val="center"/>
          </w:tcPr>
          <w:p w14:paraId="44E747ED" w14:textId="77777777" w:rsidR="00A944CC" w:rsidRPr="00FF52E9" w:rsidRDefault="00A944CC" w:rsidP="00741F17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/>
                <w:bCs/>
                <w:sz w:val="18"/>
                <w:szCs w:val="18"/>
              </w:rPr>
            </w:pPr>
            <w:r w:rsidRPr="00FF52E9">
              <w:rPr>
                <w:rFonts w:asciiTheme="minorEastAsia" w:eastAsiaTheme="minorEastAsia" w:hAnsiTheme="minorEastAsia" w:cs="Arial"/>
                <w:b/>
                <w:bCs/>
                <w:sz w:val="18"/>
                <w:szCs w:val="18"/>
              </w:rPr>
              <w:t>IC</w:t>
            </w:r>
            <w:r w:rsidRPr="00FF52E9">
              <w:rPr>
                <w:rFonts w:asciiTheme="minorEastAsia" w:eastAsiaTheme="minorEastAsia" w:hAnsiTheme="minorEastAsia" w:cs="Arial" w:hint="eastAsia"/>
                <w:b/>
                <w:bCs/>
                <w:sz w:val="18"/>
                <w:szCs w:val="18"/>
              </w:rPr>
              <w:t>版图设计工程师</w:t>
            </w:r>
          </w:p>
        </w:tc>
        <w:tc>
          <w:tcPr>
            <w:tcW w:w="820" w:type="dxa"/>
            <w:vAlign w:val="center"/>
          </w:tcPr>
          <w:p w14:paraId="77BF25DD" w14:textId="77777777" w:rsidR="00A944CC" w:rsidRPr="000E5B92" w:rsidRDefault="00A944CC" w:rsidP="00741F17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color w:val="FF0000"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  <w:t>14</w:t>
            </w:r>
          </w:p>
        </w:tc>
        <w:tc>
          <w:tcPr>
            <w:tcW w:w="1231" w:type="dxa"/>
            <w:vAlign w:val="center"/>
          </w:tcPr>
          <w:p w14:paraId="7B1C7629" w14:textId="77777777" w:rsidR="00A944CC" w:rsidRPr="000E5B92" w:rsidRDefault="00A944CC" w:rsidP="00741F17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本科及以上</w:t>
            </w:r>
          </w:p>
        </w:tc>
        <w:tc>
          <w:tcPr>
            <w:tcW w:w="3289" w:type="dxa"/>
            <w:vAlign w:val="center"/>
          </w:tcPr>
          <w:p w14:paraId="0DEDEBDF" w14:textId="77777777" w:rsidR="00A944CC" w:rsidRPr="000E5B92" w:rsidRDefault="00A944CC" w:rsidP="00741F17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微电子/电子/电路等相关专业</w:t>
            </w:r>
          </w:p>
        </w:tc>
        <w:tc>
          <w:tcPr>
            <w:tcW w:w="1559" w:type="dxa"/>
            <w:vAlign w:val="center"/>
          </w:tcPr>
          <w:p w14:paraId="7B7E8FEB" w14:textId="77777777" w:rsidR="00A944CC" w:rsidRPr="000E5B92" w:rsidRDefault="00A944CC" w:rsidP="00741F17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北京/合肥/西安</w:t>
            </w:r>
          </w:p>
        </w:tc>
      </w:tr>
      <w:tr w:rsidR="00A944CC" w:rsidRPr="00EA1D82" w14:paraId="3B900935" w14:textId="77777777" w:rsidTr="00A944CC">
        <w:trPr>
          <w:trHeight w:val="707"/>
        </w:trPr>
        <w:tc>
          <w:tcPr>
            <w:tcW w:w="2452" w:type="dxa"/>
            <w:vAlign w:val="center"/>
          </w:tcPr>
          <w:p w14:paraId="5A28070E" w14:textId="14B3B07F" w:rsidR="00A944CC" w:rsidRPr="00FF52E9" w:rsidRDefault="00A944CC" w:rsidP="00741F17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/>
                <w:bCs/>
                <w:sz w:val="18"/>
                <w:szCs w:val="18"/>
              </w:rPr>
            </w:pPr>
            <w:r w:rsidRPr="00FF52E9">
              <w:rPr>
                <w:rFonts w:asciiTheme="minorEastAsia" w:eastAsiaTheme="minorEastAsia" w:hAnsiTheme="minorEastAsia" w:cs="Arial" w:hint="eastAsia"/>
                <w:b/>
                <w:bCs/>
                <w:sz w:val="18"/>
                <w:szCs w:val="18"/>
              </w:rPr>
              <w:t>IC测试工程师</w:t>
            </w:r>
          </w:p>
        </w:tc>
        <w:tc>
          <w:tcPr>
            <w:tcW w:w="820" w:type="dxa"/>
            <w:vAlign w:val="center"/>
          </w:tcPr>
          <w:p w14:paraId="4CA38E1C" w14:textId="4C86B01C" w:rsidR="00A944CC" w:rsidRPr="000E5B92" w:rsidRDefault="00A944CC" w:rsidP="00741F17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  <w:lang w:eastAsia="zh-CN"/>
              </w:rPr>
              <w:t>15</w:t>
            </w:r>
          </w:p>
        </w:tc>
        <w:tc>
          <w:tcPr>
            <w:tcW w:w="1231" w:type="dxa"/>
            <w:vAlign w:val="center"/>
          </w:tcPr>
          <w:p w14:paraId="398FA2D6" w14:textId="1F2B09D6" w:rsidR="00A944CC" w:rsidRPr="000E5B92" w:rsidRDefault="00A944CC" w:rsidP="00741F17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本科及以上</w:t>
            </w:r>
          </w:p>
        </w:tc>
        <w:tc>
          <w:tcPr>
            <w:tcW w:w="3289" w:type="dxa"/>
            <w:vAlign w:val="center"/>
          </w:tcPr>
          <w:p w14:paraId="5666BD57" w14:textId="2DD763D9" w:rsidR="00A944CC" w:rsidRPr="000E5B92" w:rsidRDefault="00A944CC" w:rsidP="00741F17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测控/自动化/计算机/通信/微电子等相关专业</w:t>
            </w:r>
          </w:p>
        </w:tc>
        <w:tc>
          <w:tcPr>
            <w:tcW w:w="1559" w:type="dxa"/>
            <w:vAlign w:val="center"/>
          </w:tcPr>
          <w:p w14:paraId="3E7A8507" w14:textId="73C844DC" w:rsidR="00A944CC" w:rsidRPr="000E5B92" w:rsidRDefault="00A944CC" w:rsidP="00741F17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合肥</w:t>
            </w:r>
          </w:p>
        </w:tc>
      </w:tr>
      <w:tr w:rsidR="00A944CC" w:rsidRPr="00EA1D82" w14:paraId="0CAE0A8A" w14:textId="77777777" w:rsidTr="00A944CC">
        <w:trPr>
          <w:trHeight w:val="587"/>
        </w:trPr>
        <w:tc>
          <w:tcPr>
            <w:tcW w:w="2452" w:type="dxa"/>
            <w:vAlign w:val="center"/>
          </w:tcPr>
          <w:p w14:paraId="51B53661" w14:textId="77777777" w:rsidR="00A944CC" w:rsidRPr="00FF52E9" w:rsidRDefault="00A944CC" w:rsidP="00741F17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/>
                <w:bCs/>
                <w:sz w:val="18"/>
                <w:szCs w:val="18"/>
              </w:rPr>
            </w:pPr>
            <w:r w:rsidRPr="00FF52E9">
              <w:rPr>
                <w:rFonts w:asciiTheme="minorEastAsia" w:eastAsiaTheme="minorEastAsia" w:hAnsiTheme="minorEastAsia" w:cs="Arial" w:hint="eastAsia"/>
                <w:b/>
                <w:bCs/>
                <w:sz w:val="18"/>
                <w:szCs w:val="18"/>
              </w:rPr>
              <w:t>系统开发工程师</w:t>
            </w:r>
          </w:p>
        </w:tc>
        <w:tc>
          <w:tcPr>
            <w:tcW w:w="820" w:type="dxa"/>
            <w:vAlign w:val="center"/>
          </w:tcPr>
          <w:p w14:paraId="2FF3FB76" w14:textId="77777777" w:rsidR="00A944CC" w:rsidRPr="000E5B92" w:rsidRDefault="00A944CC" w:rsidP="00741F17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  <w:t>15</w:t>
            </w:r>
          </w:p>
        </w:tc>
        <w:tc>
          <w:tcPr>
            <w:tcW w:w="1231" w:type="dxa"/>
            <w:vAlign w:val="center"/>
          </w:tcPr>
          <w:p w14:paraId="3E0297A3" w14:textId="77777777" w:rsidR="00A944CC" w:rsidRPr="000E5B92" w:rsidRDefault="00A944CC" w:rsidP="00741F17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本科及以上</w:t>
            </w:r>
          </w:p>
        </w:tc>
        <w:tc>
          <w:tcPr>
            <w:tcW w:w="3289" w:type="dxa"/>
            <w:vAlign w:val="center"/>
          </w:tcPr>
          <w:p w14:paraId="048023C8" w14:textId="77777777" w:rsidR="00A944CC" w:rsidRPr="000E5B92" w:rsidRDefault="00A944CC" w:rsidP="00741F17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电子类相关专业</w:t>
            </w:r>
          </w:p>
        </w:tc>
        <w:tc>
          <w:tcPr>
            <w:tcW w:w="1559" w:type="dxa"/>
            <w:vAlign w:val="center"/>
          </w:tcPr>
          <w:p w14:paraId="42E961C9" w14:textId="77777777" w:rsidR="00A944CC" w:rsidRPr="000E5B92" w:rsidRDefault="00A944CC" w:rsidP="00741F17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合肥</w:t>
            </w:r>
          </w:p>
        </w:tc>
      </w:tr>
      <w:tr w:rsidR="00A944CC" w:rsidRPr="00EA1D82" w14:paraId="15718BB9" w14:textId="77777777" w:rsidTr="00A944CC">
        <w:trPr>
          <w:trHeight w:val="671"/>
        </w:trPr>
        <w:tc>
          <w:tcPr>
            <w:tcW w:w="2452" w:type="dxa"/>
            <w:vAlign w:val="center"/>
          </w:tcPr>
          <w:p w14:paraId="0BD7179E" w14:textId="77777777" w:rsidR="00A944CC" w:rsidRPr="00FF52E9" w:rsidRDefault="00A944CC" w:rsidP="00741F17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/>
                <w:bCs/>
                <w:sz w:val="18"/>
                <w:szCs w:val="18"/>
              </w:rPr>
            </w:pPr>
            <w:r w:rsidRPr="00FF52E9">
              <w:rPr>
                <w:rFonts w:asciiTheme="minorEastAsia" w:eastAsiaTheme="minorEastAsia" w:hAnsiTheme="minorEastAsia" w:cs="Arial"/>
                <w:b/>
                <w:bCs/>
                <w:sz w:val="18"/>
                <w:szCs w:val="18"/>
              </w:rPr>
              <w:t>FAE</w:t>
            </w:r>
            <w:r w:rsidRPr="00FF52E9">
              <w:rPr>
                <w:rFonts w:asciiTheme="minorEastAsia" w:eastAsiaTheme="minorEastAsia" w:hAnsiTheme="minorEastAsia" w:cs="Arial" w:hint="eastAsia"/>
                <w:b/>
                <w:bCs/>
                <w:sz w:val="18"/>
                <w:szCs w:val="18"/>
              </w:rPr>
              <w:t>技术支持工程师</w:t>
            </w:r>
          </w:p>
        </w:tc>
        <w:tc>
          <w:tcPr>
            <w:tcW w:w="820" w:type="dxa"/>
            <w:vAlign w:val="center"/>
          </w:tcPr>
          <w:p w14:paraId="55B1C6D0" w14:textId="77777777" w:rsidR="00A944CC" w:rsidRPr="000E5B92" w:rsidRDefault="00A944CC" w:rsidP="00741F17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  <w:t>6</w:t>
            </w:r>
          </w:p>
        </w:tc>
        <w:tc>
          <w:tcPr>
            <w:tcW w:w="1231" w:type="dxa"/>
            <w:vAlign w:val="center"/>
          </w:tcPr>
          <w:p w14:paraId="2024FF2B" w14:textId="77777777" w:rsidR="00A944CC" w:rsidRPr="000E5B92" w:rsidRDefault="00A944CC" w:rsidP="00741F17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本科及以上</w:t>
            </w:r>
          </w:p>
        </w:tc>
        <w:tc>
          <w:tcPr>
            <w:tcW w:w="3289" w:type="dxa"/>
            <w:vAlign w:val="center"/>
          </w:tcPr>
          <w:p w14:paraId="465DD3C9" w14:textId="77777777" w:rsidR="00A944CC" w:rsidRPr="000E5B92" w:rsidRDefault="00A944CC" w:rsidP="00741F17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电子</w:t>
            </w:r>
            <w:r w:rsidRPr="000E5B92"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  <w:t>/</w:t>
            </w: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通讯</w:t>
            </w:r>
            <w:r w:rsidRPr="000E5B92"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  <w:t>/</w:t>
            </w: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自动化等相关专业</w:t>
            </w:r>
          </w:p>
        </w:tc>
        <w:tc>
          <w:tcPr>
            <w:tcW w:w="1559" w:type="dxa"/>
            <w:vAlign w:val="center"/>
          </w:tcPr>
          <w:p w14:paraId="1892A495" w14:textId="77777777" w:rsidR="00A944CC" w:rsidRPr="000E5B92" w:rsidRDefault="00A944CC" w:rsidP="00741F17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深圳/合肥</w:t>
            </w:r>
          </w:p>
        </w:tc>
      </w:tr>
      <w:tr w:rsidR="00A944CC" w:rsidRPr="00EA1D82" w14:paraId="79A4BDF7" w14:textId="77777777" w:rsidTr="00A944CC">
        <w:trPr>
          <w:trHeight w:val="671"/>
        </w:trPr>
        <w:tc>
          <w:tcPr>
            <w:tcW w:w="2452" w:type="dxa"/>
            <w:vAlign w:val="center"/>
          </w:tcPr>
          <w:p w14:paraId="738A0FF3" w14:textId="0EE65D67" w:rsidR="00A944CC" w:rsidRPr="00FF52E9" w:rsidRDefault="00A944CC" w:rsidP="005C3265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/>
                <w:bCs/>
                <w:sz w:val="18"/>
                <w:szCs w:val="18"/>
              </w:rPr>
            </w:pPr>
            <w:r w:rsidRPr="00FF52E9">
              <w:rPr>
                <w:rFonts w:asciiTheme="minorEastAsia" w:eastAsiaTheme="minorEastAsia" w:hAnsiTheme="minorEastAsia" w:cs="Arial" w:hint="eastAsia"/>
                <w:b/>
                <w:bCs/>
                <w:sz w:val="18"/>
                <w:szCs w:val="18"/>
              </w:rPr>
              <w:t>产品工程师</w:t>
            </w:r>
          </w:p>
        </w:tc>
        <w:tc>
          <w:tcPr>
            <w:tcW w:w="820" w:type="dxa"/>
            <w:vAlign w:val="center"/>
          </w:tcPr>
          <w:p w14:paraId="1292C402" w14:textId="6065699D" w:rsidR="00A944CC" w:rsidRPr="000E5B92" w:rsidRDefault="00A944CC" w:rsidP="005C3265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1231" w:type="dxa"/>
            <w:vAlign w:val="center"/>
          </w:tcPr>
          <w:p w14:paraId="23764C55" w14:textId="2D9184C0" w:rsidR="00A944CC" w:rsidRPr="000E5B92" w:rsidRDefault="00A944CC" w:rsidP="005C3265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本科</w:t>
            </w:r>
            <w:r w:rsidRPr="000E5B92"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  <w:t>及以上</w:t>
            </w:r>
          </w:p>
        </w:tc>
        <w:tc>
          <w:tcPr>
            <w:tcW w:w="3289" w:type="dxa"/>
            <w:vAlign w:val="center"/>
          </w:tcPr>
          <w:p w14:paraId="0C5B16EC" w14:textId="4468B7EB" w:rsidR="00A944CC" w:rsidRPr="000E5B92" w:rsidRDefault="00A944CC" w:rsidP="005C3265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电子</w:t>
            </w:r>
            <w:r w:rsidRPr="000E5B92"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  <w:t>/</w:t>
            </w: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微电子</w:t>
            </w:r>
            <w:r w:rsidRPr="000E5B92"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  <w:t>等相关</w:t>
            </w: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专业</w:t>
            </w:r>
          </w:p>
        </w:tc>
        <w:tc>
          <w:tcPr>
            <w:tcW w:w="1559" w:type="dxa"/>
            <w:vAlign w:val="center"/>
          </w:tcPr>
          <w:p w14:paraId="1D8B1E7F" w14:textId="45015558" w:rsidR="00A944CC" w:rsidRPr="000E5B92" w:rsidRDefault="00A944CC" w:rsidP="005C3265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  <w:lang w:eastAsia="zh-CN"/>
              </w:rPr>
              <w:t>合肥</w:t>
            </w:r>
          </w:p>
        </w:tc>
      </w:tr>
      <w:tr w:rsidR="00A944CC" w:rsidRPr="00EA1D82" w14:paraId="7BDB6F2E" w14:textId="77777777" w:rsidTr="00A944CC">
        <w:trPr>
          <w:trHeight w:val="671"/>
        </w:trPr>
        <w:tc>
          <w:tcPr>
            <w:tcW w:w="2452" w:type="dxa"/>
            <w:vAlign w:val="center"/>
          </w:tcPr>
          <w:p w14:paraId="266C62C5" w14:textId="7856488B" w:rsidR="00A944CC" w:rsidRPr="00FF52E9" w:rsidRDefault="00A944CC" w:rsidP="005C3265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/>
                <w:bCs/>
                <w:sz w:val="18"/>
                <w:szCs w:val="18"/>
              </w:rPr>
            </w:pPr>
            <w:r w:rsidRPr="00FF52E9">
              <w:rPr>
                <w:rFonts w:asciiTheme="minorEastAsia" w:eastAsiaTheme="minorEastAsia" w:hAnsiTheme="minorEastAsia" w:cs="Arial" w:hint="eastAsia"/>
                <w:b/>
                <w:bCs/>
                <w:sz w:val="18"/>
                <w:szCs w:val="18"/>
              </w:rPr>
              <w:t>嵌入式软件</w:t>
            </w:r>
            <w:r w:rsidRPr="00FF52E9">
              <w:rPr>
                <w:rFonts w:asciiTheme="minorEastAsia" w:eastAsiaTheme="minorEastAsia" w:hAnsiTheme="minorEastAsia" w:cs="Arial"/>
                <w:b/>
                <w:bCs/>
                <w:sz w:val="18"/>
                <w:szCs w:val="18"/>
              </w:rPr>
              <w:t>/</w:t>
            </w:r>
            <w:r w:rsidRPr="00FF52E9">
              <w:rPr>
                <w:rFonts w:asciiTheme="minorEastAsia" w:eastAsiaTheme="minorEastAsia" w:hAnsiTheme="minorEastAsia" w:cs="Arial" w:hint="eastAsia"/>
                <w:b/>
                <w:bCs/>
                <w:sz w:val="18"/>
                <w:szCs w:val="18"/>
              </w:rPr>
              <w:t>应用工程师</w:t>
            </w:r>
          </w:p>
        </w:tc>
        <w:tc>
          <w:tcPr>
            <w:tcW w:w="820" w:type="dxa"/>
            <w:vAlign w:val="center"/>
          </w:tcPr>
          <w:p w14:paraId="2715EA46" w14:textId="5E3D1871" w:rsidR="00A944CC" w:rsidRDefault="00A944CC" w:rsidP="005C3265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  <w:lang w:eastAsia="zh-CN"/>
              </w:rPr>
              <w:t>21</w:t>
            </w:r>
          </w:p>
        </w:tc>
        <w:tc>
          <w:tcPr>
            <w:tcW w:w="1231" w:type="dxa"/>
            <w:vAlign w:val="center"/>
          </w:tcPr>
          <w:p w14:paraId="0EC93695" w14:textId="6A79C82A" w:rsidR="00A944CC" w:rsidRPr="000E5B92" w:rsidRDefault="00A944CC" w:rsidP="005C3265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硕士及以上</w:t>
            </w:r>
          </w:p>
        </w:tc>
        <w:tc>
          <w:tcPr>
            <w:tcW w:w="3289" w:type="dxa"/>
            <w:vAlign w:val="center"/>
          </w:tcPr>
          <w:p w14:paraId="583F999D" w14:textId="27B5E2CE" w:rsidR="00A944CC" w:rsidRPr="000E5B92" w:rsidRDefault="00A944CC" w:rsidP="005C3265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计算机</w:t>
            </w:r>
            <w:r w:rsidRPr="000E5B92"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  <w:t>/</w:t>
            </w: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电子工程</w:t>
            </w:r>
            <w:r w:rsidRPr="000E5B92"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  <w:t>/</w:t>
            </w: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通信</w:t>
            </w:r>
            <w:r w:rsidRPr="000E5B92"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  <w:t>/</w:t>
            </w: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自动化相关专业</w:t>
            </w:r>
          </w:p>
        </w:tc>
        <w:tc>
          <w:tcPr>
            <w:tcW w:w="1559" w:type="dxa"/>
            <w:vAlign w:val="center"/>
          </w:tcPr>
          <w:p w14:paraId="1AF511AD" w14:textId="5DAF6365" w:rsidR="00A944CC" w:rsidRDefault="00A944CC" w:rsidP="005C3265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  <w:lang w:eastAsia="zh-CN"/>
              </w:rPr>
            </w:pPr>
            <w:bookmarkStart w:id="11" w:name="OLE_LINK14"/>
            <w:bookmarkStart w:id="12" w:name="OLE_LINK15"/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北京/西安</w:t>
            </w:r>
            <w:bookmarkEnd w:id="11"/>
            <w:bookmarkEnd w:id="12"/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/苏州</w:t>
            </w:r>
          </w:p>
        </w:tc>
      </w:tr>
      <w:tr w:rsidR="00A944CC" w:rsidRPr="00EA1D82" w14:paraId="43ADAB98" w14:textId="77777777" w:rsidTr="00A944CC">
        <w:trPr>
          <w:trHeight w:val="671"/>
        </w:trPr>
        <w:tc>
          <w:tcPr>
            <w:tcW w:w="2452" w:type="dxa"/>
            <w:vAlign w:val="center"/>
          </w:tcPr>
          <w:p w14:paraId="1BAE6A96" w14:textId="789CBBC9" w:rsidR="00A944CC" w:rsidRPr="00FF52E9" w:rsidRDefault="00A944CC" w:rsidP="005C3265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/>
                <w:bCs/>
                <w:sz w:val="18"/>
                <w:szCs w:val="18"/>
              </w:rPr>
            </w:pPr>
            <w:r w:rsidRPr="00FF52E9">
              <w:rPr>
                <w:rFonts w:asciiTheme="minorEastAsia" w:eastAsiaTheme="minorEastAsia" w:hAnsiTheme="minorEastAsia" w:cs="Arial" w:hint="eastAsia"/>
                <w:b/>
                <w:bCs/>
                <w:sz w:val="18"/>
                <w:szCs w:val="18"/>
              </w:rPr>
              <w:t>后端设计工程师（</w:t>
            </w:r>
            <w:r w:rsidRPr="00FF52E9">
              <w:rPr>
                <w:rFonts w:asciiTheme="minorEastAsia" w:eastAsiaTheme="minorEastAsia" w:hAnsiTheme="minorEastAsia" w:cs="Arial"/>
                <w:b/>
                <w:bCs/>
                <w:sz w:val="18"/>
                <w:szCs w:val="18"/>
              </w:rPr>
              <w:t>P&amp;R</w:t>
            </w:r>
            <w:r w:rsidRPr="00FF52E9">
              <w:rPr>
                <w:rFonts w:asciiTheme="minorEastAsia" w:eastAsiaTheme="minorEastAsia" w:hAnsiTheme="minorEastAsia" w:cs="Arial" w:hint="eastAsia"/>
                <w:b/>
                <w:bCs/>
                <w:sz w:val="18"/>
                <w:szCs w:val="18"/>
              </w:rPr>
              <w:t>）</w:t>
            </w:r>
          </w:p>
        </w:tc>
        <w:tc>
          <w:tcPr>
            <w:tcW w:w="820" w:type="dxa"/>
            <w:vAlign w:val="center"/>
          </w:tcPr>
          <w:p w14:paraId="0D3BC1A8" w14:textId="1D560132" w:rsidR="00A944CC" w:rsidRDefault="00A944CC" w:rsidP="005C3265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1231" w:type="dxa"/>
            <w:vAlign w:val="center"/>
          </w:tcPr>
          <w:p w14:paraId="4880F03F" w14:textId="32951BBD" w:rsidR="00A944CC" w:rsidRPr="000E5B92" w:rsidRDefault="00A944CC" w:rsidP="005C3265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硕士及以上</w:t>
            </w:r>
          </w:p>
        </w:tc>
        <w:tc>
          <w:tcPr>
            <w:tcW w:w="3289" w:type="dxa"/>
            <w:vAlign w:val="center"/>
          </w:tcPr>
          <w:p w14:paraId="158D6CCB" w14:textId="6BAAB834" w:rsidR="00A944CC" w:rsidRPr="000E5B92" w:rsidRDefault="00A944CC" w:rsidP="005C3265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微电子/电子/电路等相关专业</w:t>
            </w:r>
          </w:p>
        </w:tc>
        <w:tc>
          <w:tcPr>
            <w:tcW w:w="1559" w:type="dxa"/>
            <w:vAlign w:val="center"/>
          </w:tcPr>
          <w:p w14:paraId="6D935B4B" w14:textId="5A7EF482" w:rsidR="00A944CC" w:rsidRPr="000E5B92" w:rsidRDefault="00A944CC" w:rsidP="005C3265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北京/西安</w:t>
            </w:r>
          </w:p>
        </w:tc>
      </w:tr>
      <w:tr w:rsidR="00A944CC" w:rsidRPr="00EA1D82" w14:paraId="14AE2792" w14:textId="77777777" w:rsidTr="00A944CC">
        <w:trPr>
          <w:trHeight w:val="671"/>
        </w:trPr>
        <w:tc>
          <w:tcPr>
            <w:tcW w:w="2452" w:type="dxa"/>
            <w:vAlign w:val="center"/>
          </w:tcPr>
          <w:p w14:paraId="298164B3" w14:textId="7830C5A8" w:rsidR="00A944CC" w:rsidRPr="00FF52E9" w:rsidRDefault="00A944CC" w:rsidP="009371C4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/>
                <w:bCs/>
                <w:sz w:val="18"/>
                <w:szCs w:val="18"/>
              </w:rPr>
            </w:pPr>
            <w:r w:rsidRPr="00FF52E9">
              <w:rPr>
                <w:rFonts w:asciiTheme="minorEastAsia" w:eastAsiaTheme="minorEastAsia" w:hAnsiTheme="minorEastAsia" w:cs="Arial" w:hint="eastAsia"/>
                <w:b/>
                <w:bCs/>
                <w:sz w:val="18"/>
                <w:szCs w:val="18"/>
              </w:rPr>
              <w:t>射频集成</w:t>
            </w:r>
            <w:r w:rsidRPr="00FF52E9">
              <w:rPr>
                <w:rFonts w:asciiTheme="minorEastAsia" w:eastAsiaTheme="minorEastAsia" w:hAnsiTheme="minorEastAsia" w:cs="Arial"/>
                <w:b/>
                <w:bCs/>
                <w:sz w:val="18"/>
                <w:szCs w:val="18"/>
              </w:rPr>
              <w:t>电路设计工程师</w:t>
            </w:r>
          </w:p>
        </w:tc>
        <w:tc>
          <w:tcPr>
            <w:tcW w:w="820" w:type="dxa"/>
            <w:vAlign w:val="center"/>
          </w:tcPr>
          <w:p w14:paraId="6400FB05" w14:textId="5CB73CEB" w:rsidR="00A944CC" w:rsidRDefault="00A944CC" w:rsidP="009371C4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1231" w:type="dxa"/>
            <w:vAlign w:val="center"/>
          </w:tcPr>
          <w:p w14:paraId="14AAE069" w14:textId="278AF391" w:rsidR="00A944CC" w:rsidRPr="000E5B92" w:rsidRDefault="00A944CC" w:rsidP="009371C4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硕士及</w:t>
            </w:r>
            <w:r w:rsidRPr="000E5B92"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  <w:t>以上</w:t>
            </w:r>
          </w:p>
        </w:tc>
        <w:tc>
          <w:tcPr>
            <w:tcW w:w="3289" w:type="dxa"/>
            <w:vAlign w:val="center"/>
          </w:tcPr>
          <w:p w14:paraId="7A6FDDB4" w14:textId="2B357728" w:rsidR="00A944CC" w:rsidRPr="000E5B92" w:rsidRDefault="00A944CC" w:rsidP="009371C4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通信/微电子/微波</w:t>
            </w:r>
            <w:r w:rsidRPr="000E5B92"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  <w:t>等相关专业</w:t>
            </w:r>
          </w:p>
        </w:tc>
        <w:tc>
          <w:tcPr>
            <w:tcW w:w="1559" w:type="dxa"/>
            <w:vAlign w:val="center"/>
          </w:tcPr>
          <w:p w14:paraId="3099401F" w14:textId="66516C5E" w:rsidR="00A944CC" w:rsidRPr="000E5B92" w:rsidRDefault="00A944CC" w:rsidP="009371C4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北京/西安/苏州</w:t>
            </w:r>
          </w:p>
        </w:tc>
      </w:tr>
      <w:tr w:rsidR="00A944CC" w:rsidRPr="00EA1D82" w14:paraId="615A621E" w14:textId="77777777" w:rsidTr="00A944CC">
        <w:trPr>
          <w:trHeight w:val="671"/>
        </w:trPr>
        <w:tc>
          <w:tcPr>
            <w:tcW w:w="2452" w:type="dxa"/>
            <w:vAlign w:val="center"/>
          </w:tcPr>
          <w:p w14:paraId="4CCDAC5A" w14:textId="64657117" w:rsidR="00A944CC" w:rsidRPr="00FF52E9" w:rsidRDefault="00A944CC" w:rsidP="009371C4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/>
                <w:bCs/>
                <w:sz w:val="18"/>
                <w:szCs w:val="18"/>
              </w:rPr>
            </w:pPr>
            <w:r w:rsidRPr="00FF52E9">
              <w:rPr>
                <w:rFonts w:asciiTheme="minorEastAsia" w:eastAsiaTheme="minorEastAsia" w:hAnsiTheme="minorEastAsia" w:hint="eastAsia"/>
                <w:b/>
                <w:sz w:val="18"/>
                <w:szCs w:val="18"/>
              </w:rPr>
              <w:t>无线网络物理层工程师</w:t>
            </w:r>
          </w:p>
        </w:tc>
        <w:tc>
          <w:tcPr>
            <w:tcW w:w="820" w:type="dxa"/>
            <w:vAlign w:val="center"/>
          </w:tcPr>
          <w:p w14:paraId="0959DF20" w14:textId="1889C33B" w:rsidR="00A944CC" w:rsidRDefault="00A944CC" w:rsidP="009371C4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1231" w:type="dxa"/>
            <w:vAlign w:val="center"/>
          </w:tcPr>
          <w:p w14:paraId="57D18DB7" w14:textId="674D38D2" w:rsidR="00A944CC" w:rsidRPr="000E5B92" w:rsidRDefault="00A944CC" w:rsidP="009371C4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硕士</w:t>
            </w:r>
            <w:r w:rsidRPr="000E5B92"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  <w:t>及以上</w:t>
            </w:r>
          </w:p>
        </w:tc>
        <w:tc>
          <w:tcPr>
            <w:tcW w:w="3289" w:type="dxa"/>
            <w:vAlign w:val="center"/>
          </w:tcPr>
          <w:p w14:paraId="1D367D13" w14:textId="346AB973" w:rsidR="00A944CC" w:rsidRPr="000E5B92" w:rsidRDefault="00A944CC" w:rsidP="009371C4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Tahoma" w:hint="eastAsia"/>
                <w:color w:val="000000"/>
                <w:sz w:val="18"/>
                <w:szCs w:val="18"/>
              </w:rPr>
              <w:t>通信/电子等相关专业</w:t>
            </w:r>
          </w:p>
        </w:tc>
        <w:tc>
          <w:tcPr>
            <w:tcW w:w="1559" w:type="dxa"/>
            <w:vAlign w:val="center"/>
          </w:tcPr>
          <w:p w14:paraId="4E690257" w14:textId="17C604A6" w:rsidR="00A944CC" w:rsidRPr="000E5B92" w:rsidRDefault="00A944CC" w:rsidP="009371C4">
            <w:pPr>
              <w:widowControl/>
              <w:snapToGrid w:val="0"/>
              <w:spacing w:line="360" w:lineRule="auto"/>
              <w:rPr>
                <w:rFonts w:asciiTheme="minorEastAsia" w:eastAsiaTheme="minorEastAsia" w:hAnsiTheme="minorEastAsia" w:cs="Arial"/>
                <w:bCs/>
                <w:sz w:val="18"/>
                <w:szCs w:val="18"/>
              </w:rPr>
            </w:pPr>
            <w:r w:rsidRPr="000E5B92">
              <w:rPr>
                <w:rFonts w:asciiTheme="minorEastAsia" w:eastAsiaTheme="minorEastAsia" w:hAnsiTheme="minorEastAsia" w:cs="Arial" w:hint="eastAsia"/>
                <w:bCs/>
                <w:sz w:val="18"/>
                <w:szCs w:val="18"/>
              </w:rPr>
              <w:t>苏州</w:t>
            </w:r>
          </w:p>
        </w:tc>
      </w:tr>
    </w:tbl>
    <w:bookmarkEnd w:id="9"/>
    <w:bookmarkEnd w:id="10"/>
    <w:p w14:paraId="3F8430F7" w14:textId="77777777" w:rsidR="00FF52E9" w:rsidRPr="00FF52E9" w:rsidRDefault="00FF52E9" w:rsidP="00FF52E9">
      <w:pPr>
        <w:spacing w:line="360" w:lineRule="auto"/>
        <w:contextualSpacing/>
        <w:rPr>
          <w:rFonts w:asciiTheme="minorEastAsia" w:eastAsiaTheme="minorEastAsia" w:hAnsiTheme="minorEastAsia"/>
          <w:b/>
          <w:sz w:val="21"/>
          <w:szCs w:val="21"/>
        </w:rPr>
      </w:pPr>
      <w:r w:rsidRPr="00FF52E9">
        <w:rPr>
          <w:rFonts w:asciiTheme="minorEastAsia" w:eastAsiaTheme="minorEastAsia" w:hAnsiTheme="minorEastAsia" w:hint="eastAsia"/>
          <w:b/>
          <w:sz w:val="21"/>
          <w:szCs w:val="21"/>
        </w:rPr>
        <w:t>具体职位要求如下：</w:t>
      </w:r>
    </w:p>
    <w:p w14:paraId="0E60D0FA" w14:textId="21C55C98" w:rsidR="000D45AC" w:rsidRPr="000A2A1A" w:rsidRDefault="000D45AC" w:rsidP="000D45AC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highlight w:val="lightGray"/>
          <w:lang w:eastAsia="zh-CN"/>
        </w:rPr>
      </w:pPr>
      <w:r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</w:rPr>
        <w:t>数字电路设计</w:t>
      </w:r>
      <w:r w:rsidRPr="000A2A1A">
        <w:rPr>
          <w:rFonts w:asciiTheme="minorEastAsia" w:eastAsiaTheme="minorEastAsia" w:hAnsiTheme="minorEastAsia"/>
          <w:b/>
          <w:sz w:val="21"/>
          <w:szCs w:val="21"/>
          <w:highlight w:val="lightGray"/>
        </w:rPr>
        <w:t>/</w:t>
      </w:r>
      <w:r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</w:rPr>
        <w:t>验证工程师</w:t>
      </w:r>
      <w:r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（工作地：</w:t>
      </w:r>
      <w:r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</w:rPr>
        <w:t>北京</w:t>
      </w:r>
      <w:r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/苏州</w:t>
      </w:r>
      <w:r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）</w:t>
      </w:r>
    </w:p>
    <w:p w14:paraId="333DC5FC" w14:textId="77777777" w:rsidR="000D45AC" w:rsidRPr="00B56B6D" w:rsidRDefault="000D45AC" w:rsidP="000D45AC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B56B6D">
        <w:rPr>
          <w:rFonts w:asciiTheme="minorEastAsia" w:eastAsiaTheme="minorEastAsia" w:hAnsiTheme="minorEastAsia" w:hint="eastAsia"/>
          <w:sz w:val="21"/>
          <w:szCs w:val="21"/>
        </w:rPr>
        <w:t>岗位职责：</w:t>
      </w:r>
    </w:p>
    <w:p w14:paraId="63E1331B" w14:textId="77777777" w:rsidR="000D45AC" w:rsidRPr="00B56B6D" w:rsidRDefault="000D45AC" w:rsidP="000D45AC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B56B6D">
        <w:rPr>
          <w:rFonts w:asciiTheme="minorEastAsia" w:eastAsiaTheme="minorEastAsia" w:hAnsiTheme="minorEastAsia" w:hint="eastAsia"/>
          <w:sz w:val="21"/>
          <w:szCs w:val="21"/>
        </w:rPr>
        <w:t>参与</w:t>
      </w:r>
      <w:r w:rsidRPr="00B56B6D">
        <w:rPr>
          <w:rFonts w:asciiTheme="minorEastAsia" w:eastAsiaTheme="minorEastAsia" w:hAnsiTheme="minorEastAsia"/>
          <w:sz w:val="21"/>
          <w:szCs w:val="21"/>
        </w:rPr>
        <w:t>Flash</w:t>
      </w:r>
      <w:r w:rsidRPr="00B56B6D">
        <w:rPr>
          <w:rFonts w:asciiTheme="minorEastAsia" w:eastAsiaTheme="minorEastAsia" w:hAnsiTheme="minorEastAsia" w:hint="eastAsia"/>
          <w:sz w:val="21"/>
          <w:szCs w:val="21"/>
        </w:rPr>
        <w:t>产品，相关</w:t>
      </w:r>
      <w:r w:rsidRPr="00B56B6D">
        <w:rPr>
          <w:rFonts w:asciiTheme="minorEastAsia" w:eastAsiaTheme="minorEastAsia" w:hAnsiTheme="minorEastAsia"/>
          <w:sz w:val="21"/>
          <w:szCs w:val="21"/>
        </w:rPr>
        <w:t>Controller</w:t>
      </w:r>
      <w:r w:rsidRPr="00B56B6D">
        <w:rPr>
          <w:rFonts w:asciiTheme="minorEastAsia" w:eastAsiaTheme="minorEastAsia" w:hAnsiTheme="minorEastAsia" w:hint="eastAsia"/>
          <w:sz w:val="21"/>
          <w:szCs w:val="21"/>
        </w:rPr>
        <w:t>和</w:t>
      </w:r>
      <w:r w:rsidRPr="00B56B6D">
        <w:rPr>
          <w:rFonts w:asciiTheme="minorEastAsia" w:eastAsiaTheme="minorEastAsia" w:hAnsiTheme="minorEastAsia"/>
          <w:sz w:val="21"/>
          <w:szCs w:val="21"/>
        </w:rPr>
        <w:t>IP</w:t>
      </w:r>
      <w:r w:rsidRPr="00B56B6D">
        <w:rPr>
          <w:rFonts w:asciiTheme="minorEastAsia" w:eastAsiaTheme="minorEastAsia" w:hAnsiTheme="minorEastAsia" w:hint="eastAsia"/>
          <w:sz w:val="21"/>
          <w:szCs w:val="21"/>
        </w:rPr>
        <w:t>研发，负责逻辑设计与产品功能验证（</w:t>
      </w:r>
      <w:r w:rsidRPr="00B56B6D">
        <w:rPr>
          <w:rFonts w:asciiTheme="minorEastAsia" w:eastAsiaTheme="minorEastAsia" w:hAnsiTheme="minorEastAsia"/>
          <w:sz w:val="21"/>
          <w:szCs w:val="21"/>
        </w:rPr>
        <w:t>Flash BU</w:t>
      </w:r>
      <w:r w:rsidRPr="00B56B6D">
        <w:rPr>
          <w:rFonts w:asciiTheme="minorEastAsia" w:eastAsiaTheme="minorEastAsia" w:hAnsiTheme="minorEastAsia" w:hint="eastAsia"/>
          <w:sz w:val="21"/>
          <w:szCs w:val="21"/>
        </w:rPr>
        <w:t>）；或基于</w:t>
      </w:r>
      <w:r w:rsidRPr="00B56B6D">
        <w:rPr>
          <w:rFonts w:asciiTheme="minorEastAsia" w:eastAsiaTheme="minorEastAsia" w:hAnsiTheme="minorEastAsia"/>
          <w:sz w:val="21"/>
          <w:szCs w:val="21"/>
        </w:rPr>
        <w:t>ARM</w:t>
      </w:r>
      <w:r w:rsidRPr="00B56B6D">
        <w:rPr>
          <w:rFonts w:asciiTheme="minorEastAsia" w:eastAsiaTheme="minorEastAsia" w:hAnsiTheme="minorEastAsia" w:hint="eastAsia"/>
          <w:sz w:val="21"/>
          <w:szCs w:val="21"/>
        </w:rPr>
        <w:t>架构的高性能</w:t>
      </w:r>
      <w:r w:rsidRPr="00B56B6D">
        <w:rPr>
          <w:rFonts w:asciiTheme="minorEastAsia" w:eastAsiaTheme="minorEastAsia" w:hAnsiTheme="minorEastAsia"/>
          <w:sz w:val="21"/>
          <w:szCs w:val="21"/>
        </w:rPr>
        <w:t>/</w:t>
      </w:r>
      <w:r w:rsidRPr="00B56B6D">
        <w:rPr>
          <w:rFonts w:asciiTheme="minorEastAsia" w:eastAsiaTheme="minorEastAsia" w:hAnsiTheme="minorEastAsia" w:hint="eastAsia"/>
          <w:sz w:val="21"/>
          <w:szCs w:val="21"/>
        </w:rPr>
        <w:t>低功耗</w:t>
      </w:r>
      <w:r w:rsidRPr="00B56B6D">
        <w:rPr>
          <w:rFonts w:asciiTheme="minorEastAsia" w:eastAsiaTheme="minorEastAsia" w:hAnsiTheme="minorEastAsia"/>
          <w:sz w:val="21"/>
          <w:szCs w:val="21"/>
        </w:rPr>
        <w:t>SoC</w:t>
      </w:r>
      <w:r w:rsidRPr="00B56B6D">
        <w:rPr>
          <w:rFonts w:asciiTheme="minorEastAsia" w:eastAsiaTheme="minorEastAsia" w:hAnsiTheme="minorEastAsia" w:hint="eastAsia"/>
          <w:sz w:val="21"/>
          <w:szCs w:val="21"/>
        </w:rPr>
        <w:t>项目研发（</w:t>
      </w:r>
      <w:r w:rsidRPr="00B56B6D">
        <w:rPr>
          <w:rFonts w:asciiTheme="minorEastAsia" w:eastAsiaTheme="minorEastAsia" w:hAnsiTheme="minorEastAsia"/>
          <w:sz w:val="21"/>
          <w:szCs w:val="21"/>
        </w:rPr>
        <w:t>MCU BU</w:t>
      </w:r>
      <w:r w:rsidRPr="00B56B6D">
        <w:rPr>
          <w:rFonts w:asciiTheme="minorEastAsia" w:eastAsiaTheme="minorEastAsia" w:hAnsiTheme="minorEastAsia" w:hint="eastAsia"/>
          <w:sz w:val="21"/>
          <w:szCs w:val="21"/>
        </w:rPr>
        <w:t>）</w:t>
      </w:r>
      <w:r w:rsidRPr="00B56B6D">
        <w:rPr>
          <w:rFonts w:asciiTheme="minorEastAsia" w:eastAsiaTheme="minorEastAsia" w:hAnsiTheme="minorEastAsia"/>
          <w:sz w:val="21"/>
          <w:szCs w:val="21"/>
        </w:rPr>
        <w:t xml:space="preserve"> </w:t>
      </w:r>
    </w:p>
    <w:p w14:paraId="5172757D" w14:textId="77777777" w:rsidR="000D45AC" w:rsidRPr="00B56B6D" w:rsidRDefault="000D45AC" w:rsidP="000D45AC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B56B6D">
        <w:rPr>
          <w:rFonts w:asciiTheme="minorEastAsia" w:eastAsiaTheme="minorEastAsia" w:hAnsiTheme="minorEastAsia" w:hint="eastAsia"/>
          <w:sz w:val="21"/>
          <w:szCs w:val="21"/>
        </w:rPr>
        <w:t>任职要求：</w:t>
      </w:r>
    </w:p>
    <w:p w14:paraId="2F121EB8" w14:textId="77777777" w:rsidR="000D45AC" w:rsidRPr="00B56B6D" w:rsidRDefault="000D45AC" w:rsidP="000D45AC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B56B6D">
        <w:rPr>
          <w:rFonts w:asciiTheme="minorEastAsia" w:eastAsiaTheme="minorEastAsia" w:hAnsiTheme="minorEastAsia"/>
          <w:sz w:val="21"/>
          <w:szCs w:val="21"/>
        </w:rPr>
        <w:t>1.</w:t>
      </w:r>
      <w:r w:rsidRPr="00B56B6D">
        <w:rPr>
          <w:rFonts w:asciiTheme="minorEastAsia" w:eastAsiaTheme="minorEastAsia" w:hAnsiTheme="minorEastAsia" w:hint="eastAsia"/>
          <w:sz w:val="21"/>
          <w:szCs w:val="21"/>
        </w:rPr>
        <w:t>微电子</w:t>
      </w:r>
      <w:r w:rsidRPr="00B56B6D">
        <w:rPr>
          <w:rFonts w:asciiTheme="minorEastAsia" w:eastAsiaTheme="minorEastAsia" w:hAnsiTheme="minorEastAsia"/>
          <w:sz w:val="21"/>
          <w:szCs w:val="21"/>
        </w:rPr>
        <w:t>/</w:t>
      </w:r>
      <w:r w:rsidRPr="00B56B6D">
        <w:rPr>
          <w:rFonts w:asciiTheme="minorEastAsia" w:eastAsiaTheme="minorEastAsia" w:hAnsiTheme="minorEastAsia" w:hint="eastAsia"/>
          <w:sz w:val="21"/>
          <w:szCs w:val="21"/>
        </w:rPr>
        <w:t>电子相关专业，硕士及以上学历</w:t>
      </w:r>
    </w:p>
    <w:p w14:paraId="6531384E" w14:textId="77777777" w:rsidR="000D45AC" w:rsidRPr="00B56B6D" w:rsidRDefault="000D45AC" w:rsidP="000D45AC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B56B6D">
        <w:rPr>
          <w:rFonts w:asciiTheme="minorEastAsia" w:eastAsiaTheme="minorEastAsia" w:hAnsiTheme="minorEastAsia"/>
          <w:sz w:val="21"/>
          <w:szCs w:val="21"/>
        </w:rPr>
        <w:t>2.</w:t>
      </w:r>
      <w:r w:rsidRPr="00B56B6D">
        <w:rPr>
          <w:rFonts w:asciiTheme="minorEastAsia" w:eastAsiaTheme="minorEastAsia" w:hAnsiTheme="minorEastAsia" w:hint="eastAsia"/>
          <w:sz w:val="21"/>
          <w:szCs w:val="21"/>
        </w:rPr>
        <w:t>有深厚的数字专业知识，熟练掌握数字电路设计和验证方法学</w:t>
      </w:r>
    </w:p>
    <w:p w14:paraId="2C4A02C5" w14:textId="77777777" w:rsidR="000D45AC" w:rsidRPr="00B56B6D" w:rsidRDefault="000D45AC" w:rsidP="000D45AC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B56B6D">
        <w:rPr>
          <w:rFonts w:asciiTheme="minorEastAsia" w:eastAsiaTheme="minorEastAsia" w:hAnsiTheme="minorEastAsia"/>
          <w:sz w:val="21"/>
          <w:szCs w:val="21"/>
        </w:rPr>
        <w:lastRenderedPageBreak/>
        <w:t>3.</w:t>
      </w:r>
      <w:r w:rsidRPr="00B56B6D">
        <w:rPr>
          <w:rFonts w:asciiTheme="minorEastAsia" w:eastAsiaTheme="minorEastAsia" w:hAnsiTheme="minorEastAsia" w:hint="eastAsia"/>
          <w:sz w:val="21"/>
          <w:szCs w:val="21"/>
        </w:rPr>
        <w:t>有实际项目经验，精通</w:t>
      </w:r>
      <w:r w:rsidRPr="00B56B6D">
        <w:rPr>
          <w:rFonts w:asciiTheme="minorEastAsia" w:eastAsiaTheme="minorEastAsia" w:hAnsiTheme="minorEastAsia"/>
          <w:sz w:val="21"/>
          <w:szCs w:val="21"/>
        </w:rPr>
        <w:t>Verilog</w:t>
      </w:r>
      <w:r w:rsidRPr="00B56B6D">
        <w:rPr>
          <w:rFonts w:asciiTheme="minorEastAsia" w:eastAsiaTheme="minorEastAsia" w:hAnsiTheme="minorEastAsia" w:hint="eastAsia"/>
          <w:sz w:val="21"/>
          <w:szCs w:val="21"/>
        </w:rPr>
        <w:t>，</w:t>
      </w:r>
      <w:r w:rsidRPr="00B56B6D">
        <w:rPr>
          <w:rFonts w:asciiTheme="minorEastAsia" w:eastAsiaTheme="minorEastAsia" w:hAnsiTheme="minorEastAsia"/>
          <w:sz w:val="21"/>
          <w:szCs w:val="21"/>
        </w:rPr>
        <w:t>System Verilog</w:t>
      </w:r>
      <w:r w:rsidRPr="00B56B6D">
        <w:rPr>
          <w:rFonts w:asciiTheme="minorEastAsia" w:eastAsiaTheme="minorEastAsia" w:hAnsiTheme="minorEastAsia" w:hint="eastAsia"/>
          <w:sz w:val="21"/>
          <w:szCs w:val="21"/>
        </w:rPr>
        <w:t>，</w:t>
      </w:r>
      <w:r w:rsidRPr="00B56B6D">
        <w:rPr>
          <w:rFonts w:asciiTheme="minorEastAsia" w:eastAsiaTheme="minorEastAsia" w:hAnsiTheme="minorEastAsia"/>
          <w:sz w:val="21"/>
          <w:szCs w:val="21"/>
        </w:rPr>
        <w:t>TCL</w:t>
      </w:r>
      <w:r w:rsidRPr="00B56B6D">
        <w:rPr>
          <w:rFonts w:asciiTheme="minorEastAsia" w:eastAsiaTheme="minorEastAsia" w:hAnsiTheme="minorEastAsia" w:hint="eastAsia"/>
          <w:sz w:val="21"/>
          <w:szCs w:val="21"/>
        </w:rPr>
        <w:t>，</w:t>
      </w:r>
      <w:r w:rsidRPr="00B56B6D">
        <w:rPr>
          <w:rFonts w:asciiTheme="minorEastAsia" w:eastAsiaTheme="minorEastAsia" w:hAnsiTheme="minorEastAsia"/>
          <w:sz w:val="21"/>
          <w:szCs w:val="21"/>
        </w:rPr>
        <w:t>PERL</w:t>
      </w:r>
      <w:r w:rsidRPr="00B56B6D">
        <w:rPr>
          <w:rFonts w:asciiTheme="minorEastAsia" w:eastAsiaTheme="minorEastAsia" w:hAnsiTheme="minorEastAsia" w:hint="eastAsia"/>
          <w:sz w:val="21"/>
          <w:szCs w:val="21"/>
        </w:rPr>
        <w:t>等语言</w:t>
      </w:r>
    </w:p>
    <w:p w14:paraId="2E5911C4" w14:textId="77777777" w:rsidR="000D45AC" w:rsidRPr="00B56B6D" w:rsidRDefault="000D45AC" w:rsidP="000D45AC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B56B6D">
        <w:rPr>
          <w:rFonts w:asciiTheme="minorEastAsia" w:eastAsiaTheme="minorEastAsia" w:hAnsiTheme="minorEastAsia"/>
          <w:sz w:val="21"/>
          <w:szCs w:val="21"/>
        </w:rPr>
        <w:t>4.</w:t>
      </w:r>
      <w:r w:rsidRPr="00B56B6D">
        <w:rPr>
          <w:rFonts w:asciiTheme="minorEastAsia" w:eastAsiaTheme="minorEastAsia" w:hAnsiTheme="minorEastAsia" w:hint="eastAsia"/>
          <w:sz w:val="21"/>
          <w:szCs w:val="21"/>
        </w:rPr>
        <w:t>熟悉低功耗设计</w:t>
      </w:r>
    </w:p>
    <w:p w14:paraId="2A0B49A5" w14:textId="77777777" w:rsidR="000D45AC" w:rsidRPr="00B56B6D" w:rsidRDefault="000D45AC" w:rsidP="000D45AC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B56B6D">
        <w:rPr>
          <w:rFonts w:asciiTheme="minorEastAsia" w:eastAsiaTheme="minorEastAsia" w:hAnsiTheme="minorEastAsia"/>
          <w:sz w:val="21"/>
          <w:szCs w:val="21"/>
        </w:rPr>
        <w:t>5.</w:t>
      </w:r>
      <w:r w:rsidRPr="00B56B6D">
        <w:rPr>
          <w:rFonts w:asciiTheme="minorEastAsia" w:eastAsiaTheme="minorEastAsia" w:hAnsiTheme="minorEastAsia" w:hint="eastAsia"/>
          <w:sz w:val="21"/>
          <w:szCs w:val="21"/>
        </w:rPr>
        <w:t>有较强动手能力和抗压能力</w:t>
      </w:r>
    </w:p>
    <w:p w14:paraId="0E1516B0" w14:textId="77777777" w:rsidR="000D45AC" w:rsidRDefault="000D45AC" w:rsidP="000D45AC">
      <w:pPr>
        <w:spacing w:line="360" w:lineRule="auto"/>
        <w:rPr>
          <w:rFonts w:asciiTheme="minorEastAsia" w:hAnsiTheme="minorEastAsia"/>
          <w:sz w:val="21"/>
          <w:szCs w:val="21"/>
        </w:rPr>
      </w:pPr>
      <w:r w:rsidRPr="00B56B6D">
        <w:rPr>
          <w:rFonts w:asciiTheme="minorEastAsia" w:eastAsiaTheme="minorEastAsia" w:hAnsiTheme="minorEastAsia"/>
          <w:sz w:val="21"/>
          <w:szCs w:val="21"/>
        </w:rPr>
        <w:t>6.</w:t>
      </w:r>
      <w:r w:rsidRPr="00B56B6D">
        <w:rPr>
          <w:rFonts w:asciiTheme="minorEastAsia" w:eastAsiaTheme="minorEastAsia" w:hAnsiTheme="minorEastAsia" w:hint="eastAsia"/>
          <w:sz w:val="21"/>
          <w:szCs w:val="21"/>
        </w:rPr>
        <w:t>正直诚信、有责任心和团队合作精神</w:t>
      </w:r>
    </w:p>
    <w:p w14:paraId="0EF290B3" w14:textId="4153559F" w:rsidR="000D45AC" w:rsidRPr="00351F66" w:rsidRDefault="000D45AC" w:rsidP="000D45AC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highlight w:val="lightGray"/>
          <w:lang w:eastAsia="zh-CN"/>
        </w:rPr>
      </w:pPr>
      <w:r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</w:rPr>
        <w:t>模拟</w:t>
      </w:r>
      <w:r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集成</w:t>
      </w:r>
      <w:r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</w:rPr>
        <w:t>电路设计工程师</w:t>
      </w:r>
      <w:r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（工作地：北京）</w:t>
      </w:r>
    </w:p>
    <w:p w14:paraId="0AA5DB61" w14:textId="77777777" w:rsidR="000D45AC" w:rsidRPr="007F23A3" w:rsidRDefault="000D45AC" w:rsidP="000D45AC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7F23A3">
        <w:rPr>
          <w:rFonts w:asciiTheme="minorEastAsia" w:eastAsiaTheme="minorEastAsia" w:hAnsiTheme="minorEastAsia" w:hint="eastAsia"/>
          <w:sz w:val="21"/>
          <w:szCs w:val="21"/>
        </w:rPr>
        <w:t>岗位职责：</w:t>
      </w:r>
    </w:p>
    <w:p w14:paraId="17DDBC22" w14:textId="77777777" w:rsidR="000D45AC" w:rsidRPr="007F23A3" w:rsidRDefault="000D45AC" w:rsidP="000D45AC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7F23A3">
        <w:rPr>
          <w:rFonts w:asciiTheme="minorEastAsia" w:eastAsiaTheme="minorEastAsia" w:hAnsiTheme="minorEastAsia" w:hint="eastAsia"/>
          <w:sz w:val="21"/>
          <w:szCs w:val="21"/>
        </w:rPr>
        <w:t>负责芯片的模拟电路设计和仿真</w:t>
      </w:r>
    </w:p>
    <w:p w14:paraId="3087180E" w14:textId="77777777" w:rsidR="000D45AC" w:rsidRPr="007F23A3" w:rsidRDefault="000D45AC" w:rsidP="000D45AC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7F23A3">
        <w:rPr>
          <w:rFonts w:asciiTheme="minorEastAsia" w:eastAsiaTheme="minorEastAsia" w:hAnsiTheme="minorEastAsia" w:hint="eastAsia"/>
          <w:sz w:val="21"/>
          <w:szCs w:val="21"/>
        </w:rPr>
        <w:t>任职要求：</w:t>
      </w:r>
    </w:p>
    <w:p w14:paraId="49B2914D" w14:textId="77777777" w:rsidR="000D45AC" w:rsidRPr="007F23A3" w:rsidRDefault="000D45AC" w:rsidP="000D45AC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7F23A3">
        <w:rPr>
          <w:rFonts w:asciiTheme="minorEastAsia" w:eastAsiaTheme="minorEastAsia" w:hAnsiTheme="minorEastAsia"/>
          <w:sz w:val="21"/>
          <w:szCs w:val="21"/>
        </w:rPr>
        <w:t>1.</w:t>
      </w:r>
      <w:r w:rsidRPr="007F23A3">
        <w:rPr>
          <w:rFonts w:asciiTheme="minorEastAsia" w:eastAsiaTheme="minorEastAsia" w:hAnsiTheme="minorEastAsia" w:hint="eastAsia"/>
          <w:sz w:val="21"/>
          <w:szCs w:val="21"/>
        </w:rPr>
        <w:t>微电子等相关专业，硕士及以上学历</w:t>
      </w:r>
    </w:p>
    <w:p w14:paraId="627D03FF" w14:textId="77777777" w:rsidR="000D45AC" w:rsidRPr="007F23A3" w:rsidRDefault="000D45AC" w:rsidP="000D45AC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7F23A3">
        <w:rPr>
          <w:rFonts w:asciiTheme="minorEastAsia" w:eastAsiaTheme="minorEastAsia" w:hAnsiTheme="minorEastAsia"/>
          <w:sz w:val="21"/>
          <w:szCs w:val="21"/>
        </w:rPr>
        <w:t>2.</w:t>
      </w:r>
      <w:r w:rsidRPr="007F23A3">
        <w:rPr>
          <w:rFonts w:asciiTheme="minorEastAsia" w:eastAsiaTheme="minorEastAsia" w:hAnsiTheme="minorEastAsia" w:hint="eastAsia"/>
          <w:sz w:val="21"/>
          <w:szCs w:val="21"/>
        </w:rPr>
        <w:t>熟练使用</w:t>
      </w:r>
      <w:r w:rsidRPr="007F23A3">
        <w:rPr>
          <w:rFonts w:asciiTheme="minorEastAsia" w:eastAsiaTheme="minorEastAsia" w:hAnsiTheme="minorEastAsia"/>
          <w:sz w:val="21"/>
          <w:szCs w:val="21"/>
        </w:rPr>
        <w:t>HSPICE</w:t>
      </w:r>
      <w:r w:rsidRPr="007F23A3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7F23A3">
        <w:rPr>
          <w:rFonts w:asciiTheme="minorEastAsia" w:eastAsiaTheme="minorEastAsia" w:hAnsiTheme="minorEastAsia"/>
          <w:sz w:val="21"/>
          <w:szCs w:val="21"/>
        </w:rPr>
        <w:t>HSIM</w:t>
      </w:r>
      <w:r w:rsidRPr="007F23A3">
        <w:rPr>
          <w:rFonts w:asciiTheme="minorEastAsia" w:eastAsiaTheme="minorEastAsia" w:hAnsiTheme="minorEastAsia" w:hint="eastAsia"/>
          <w:sz w:val="21"/>
          <w:szCs w:val="21"/>
        </w:rPr>
        <w:t>等仿真工具</w:t>
      </w:r>
    </w:p>
    <w:p w14:paraId="710F4359" w14:textId="77777777" w:rsidR="000D45AC" w:rsidRPr="007F23A3" w:rsidRDefault="000D45AC" w:rsidP="000D45AC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7F23A3">
        <w:rPr>
          <w:rFonts w:asciiTheme="minorEastAsia" w:eastAsiaTheme="minorEastAsia" w:hAnsiTheme="minorEastAsia"/>
          <w:sz w:val="21"/>
          <w:szCs w:val="21"/>
        </w:rPr>
        <w:t>3.</w:t>
      </w:r>
      <w:r w:rsidRPr="007F23A3">
        <w:rPr>
          <w:rFonts w:asciiTheme="minorEastAsia" w:eastAsiaTheme="minorEastAsia" w:hAnsiTheme="minorEastAsia" w:hint="eastAsia"/>
          <w:sz w:val="21"/>
          <w:szCs w:val="21"/>
        </w:rPr>
        <w:t>有</w:t>
      </w:r>
      <w:r w:rsidRPr="007F23A3">
        <w:rPr>
          <w:rFonts w:asciiTheme="minorEastAsia" w:eastAsiaTheme="minorEastAsia" w:hAnsiTheme="minorEastAsia"/>
          <w:sz w:val="21"/>
          <w:szCs w:val="21"/>
        </w:rPr>
        <w:t xml:space="preserve">ADC/DAC/LDO/PLL </w:t>
      </w:r>
      <w:r w:rsidRPr="007F23A3">
        <w:rPr>
          <w:rFonts w:asciiTheme="minorEastAsia" w:eastAsiaTheme="minorEastAsia" w:hAnsiTheme="minorEastAsia" w:hint="eastAsia"/>
          <w:sz w:val="21"/>
          <w:szCs w:val="21"/>
        </w:rPr>
        <w:t>经验者优先</w:t>
      </w:r>
    </w:p>
    <w:p w14:paraId="719794E1" w14:textId="77777777" w:rsidR="000D45AC" w:rsidRPr="007F23A3" w:rsidRDefault="000D45AC" w:rsidP="000D45AC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7F23A3">
        <w:rPr>
          <w:rFonts w:asciiTheme="minorEastAsia" w:eastAsiaTheme="minorEastAsia" w:hAnsiTheme="minorEastAsia"/>
          <w:sz w:val="21"/>
          <w:szCs w:val="21"/>
        </w:rPr>
        <w:t>4.</w:t>
      </w:r>
      <w:r w:rsidRPr="007F23A3">
        <w:rPr>
          <w:rFonts w:asciiTheme="minorEastAsia" w:eastAsiaTheme="minorEastAsia" w:hAnsiTheme="minorEastAsia" w:hint="eastAsia"/>
          <w:sz w:val="21"/>
          <w:szCs w:val="21"/>
        </w:rPr>
        <w:t>诚信正直，踏实努力，具有较强的抗压能力</w:t>
      </w:r>
    </w:p>
    <w:p w14:paraId="5F377D23" w14:textId="77777777" w:rsidR="000D45AC" w:rsidRDefault="000D45AC" w:rsidP="000D45AC">
      <w:pPr>
        <w:spacing w:line="360" w:lineRule="auto"/>
        <w:rPr>
          <w:rFonts w:asciiTheme="minorEastAsia" w:hAnsiTheme="minorEastAsia"/>
          <w:sz w:val="21"/>
          <w:szCs w:val="21"/>
        </w:rPr>
      </w:pPr>
      <w:r w:rsidRPr="007F23A3">
        <w:rPr>
          <w:rFonts w:asciiTheme="minorEastAsia" w:eastAsiaTheme="minorEastAsia" w:hAnsiTheme="minorEastAsia"/>
          <w:sz w:val="21"/>
          <w:szCs w:val="21"/>
        </w:rPr>
        <w:t>5.</w:t>
      </w:r>
      <w:r w:rsidRPr="007F23A3">
        <w:rPr>
          <w:rFonts w:asciiTheme="minorEastAsia" w:eastAsiaTheme="minorEastAsia" w:hAnsiTheme="minorEastAsia" w:hint="eastAsia"/>
          <w:sz w:val="21"/>
          <w:szCs w:val="21"/>
        </w:rPr>
        <w:t>具有良好的沟通能力、学习能力、分析能力和团队合作能力</w:t>
      </w:r>
    </w:p>
    <w:p w14:paraId="2295A7CF" w14:textId="77777777" w:rsidR="000D45AC" w:rsidRPr="000D45AC" w:rsidRDefault="000D45AC" w:rsidP="000D7F5C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highlight w:val="lightGray"/>
          <w:lang w:eastAsia="zh-CN"/>
        </w:rPr>
      </w:pPr>
    </w:p>
    <w:p w14:paraId="157CE9E0" w14:textId="138DF4D7" w:rsidR="000D7F5C" w:rsidRPr="00351F66" w:rsidRDefault="00E11877" w:rsidP="000D7F5C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highlight w:val="lightGray"/>
          <w:lang w:eastAsia="zh-CN"/>
        </w:rPr>
      </w:pPr>
      <w:r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IC</w:t>
      </w:r>
      <w:r w:rsidR="000D7F5C"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</w:rPr>
        <w:t>版图设计工程师</w:t>
      </w:r>
      <w:r w:rsidR="0009603E"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（</w:t>
      </w:r>
      <w:r w:rsidR="00701230"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工作地：</w:t>
      </w:r>
      <w:r w:rsidR="00B56B6D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北京/</w:t>
      </w:r>
      <w:r w:rsidR="001F0952"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合肥</w:t>
      </w:r>
      <w:r w:rsidR="00B56B6D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/西安</w:t>
      </w:r>
      <w:r w:rsidR="0009603E"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）</w:t>
      </w:r>
    </w:p>
    <w:p w14:paraId="154C08BD" w14:textId="77777777" w:rsidR="00B56B6D" w:rsidRPr="00B56B6D" w:rsidRDefault="00B56B6D" w:rsidP="00B56B6D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B56B6D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岗位职责：</w:t>
      </w:r>
    </w:p>
    <w:p w14:paraId="20F805AA" w14:textId="77777777" w:rsidR="00B56B6D" w:rsidRPr="00B56B6D" w:rsidRDefault="00B56B6D" w:rsidP="00B56B6D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B56B6D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负责版图设计工作</w:t>
      </w:r>
    </w:p>
    <w:p w14:paraId="65FE1DC7" w14:textId="77777777" w:rsidR="00B56B6D" w:rsidRPr="00B56B6D" w:rsidRDefault="00B56B6D" w:rsidP="00B56B6D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B56B6D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任职要求：</w:t>
      </w:r>
    </w:p>
    <w:p w14:paraId="60C93F05" w14:textId="77777777" w:rsidR="00B56B6D" w:rsidRPr="00B56B6D" w:rsidRDefault="00B56B6D" w:rsidP="00B56B6D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B56B6D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1.</w:t>
      </w:r>
      <w:r w:rsidRPr="00B56B6D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微电子、电子工程相关专业，本科以上学历</w:t>
      </w:r>
    </w:p>
    <w:p w14:paraId="238399F4" w14:textId="77777777" w:rsidR="00B56B6D" w:rsidRPr="00B56B6D" w:rsidRDefault="00B56B6D" w:rsidP="00B56B6D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B56B6D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2.</w:t>
      </w:r>
      <w:r w:rsidRPr="00B56B6D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熟悉模拟版图设计，有一定的模拟电路基础</w:t>
      </w:r>
    </w:p>
    <w:p w14:paraId="0AB5F824" w14:textId="77777777" w:rsidR="00B56B6D" w:rsidRPr="00B56B6D" w:rsidRDefault="00B56B6D" w:rsidP="00B56B6D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B56B6D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3.</w:t>
      </w:r>
      <w:r w:rsidRPr="00B56B6D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熟悉</w:t>
      </w:r>
      <w:r w:rsidRPr="00B56B6D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virtuoso</w:t>
      </w:r>
      <w:r w:rsidRPr="00B56B6D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，熟练使用</w:t>
      </w:r>
      <w:r w:rsidRPr="00B56B6D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calibre</w:t>
      </w:r>
      <w:r w:rsidRPr="00B56B6D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进行</w:t>
      </w:r>
      <w:r w:rsidRPr="00B56B6D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DRC</w:t>
      </w:r>
      <w:r w:rsidRPr="00B56B6D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、</w:t>
      </w:r>
      <w:r w:rsidRPr="00B56B6D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LVS</w:t>
      </w:r>
      <w:r w:rsidRPr="00B56B6D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检查</w:t>
      </w:r>
    </w:p>
    <w:p w14:paraId="01FD3009" w14:textId="77777777" w:rsidR="00B56B6D" w:rsidRPr="00B56B6D" w:rsidRDefault="00B56B6D" w:rsidP="00B56B6D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B56B6D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4.</w:t>
      </w:r>
      <w:r w:rsidRPr="00B56B6D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有</w:t>
      </w:r>
      <w:r w:rsidRPr="00B56B6D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PLL/ADC/DAC/BGR</w:t>
      </w:r>
      <w:r w:rsidRPr="00B56B6D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等模拟模块版图设计经验优先考虑</w:t>
      </w:r>
    </w:p>
    <w:p w14:paraId="69286A29" w14:textId="77777777" w:rsidR="00B56B6D" w:rsidRPr="00B56B6D" w:rsidRDefault="00B56B6D" w:rsidP="00B56B6D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B56B6D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5.</w:t>
      </w:r>
      <w:r w:rsidRPr="00B56B6D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熟悉</w:t>
      </w:r>
      <w:r w:rsidRPr="00B56B6D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SKILL/perl/TCL</w:t>
      </w:r>
      <w:r w:rsidRPr="00B56B6D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等编程语言优先考虑</w:t>
      </w:r>
    </w:p>
    <w:p w14:paraId="4E7D9D22" w14:textId="77777777" w:rsidR="00B56B6D" w:rsidRPr="00B56B6D" w:rsidRDefault="00B56B6D" w:rsidP="00B56B6D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B56B6D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6.</w:t>
      </w:r>
      <w:r w:rsidRPr="00B56B6D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有大型芯片模块整合工作经验优先考虑</w:t>
      </w:r>
    </w:p>
    <w:p w14:paraId="440203F5" w14:textId="77777777" w:rsidR="00B56B6D" w:rsidRPr="00B56B6D" w:rsidRDefault="00B56B6D" w:rsidP="00B56B6D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B56B6D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7.</w:t>
      </w:r>
      <w:r w:rsidRPr="00B56B6D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有</w:t>
      </w:r>
      <w:r w:rsidRPr="00B56B6D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65nm</w:t>
      </w:r>
      <w:r w:rsidRPr="00B56B6D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以下工艺经验优先考虑</w:t>
      </w:r>
    </w:p>
    <w:p w14:paraId="1C5EA958" w14:textId="77777777" w:rsidR="00B56B6D" w:rsidRPr="00B56B6D" w:rsidRDefault="00B56B6D" w:rsidP="00B56B6D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B56B6D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8.</w:t>
      </w:r>
      <w:r w:rsidRPr="00B56B6D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诚信正直，踏实努力，具有较强的抗压能力</w:t>
      </w:r>
    </w:p>
    <w:p w14:paraId="20EDE77F" w14:textId="5210C4B9" w:rsidR="00944E42" w:rsidRDefault="00B56B6D" w:rsidP="004B44F8">
      <w:pPr>
        <w:pStyle w:val="a7"/>
        <w:spacing w:line="360" w:lineRule="auto"/>
        <w:ind w:firstLine="0"/>
        <w:rPr>
          <w:rFonts w:asciiTheme="minorEastAsia" w:eastAsiaTheme="minorEastAsia" w:hAnsiTheme="minorEastAsia"/>
        </w:rPr>
      </w:pPr>
      <w:r w:rsidRPr="00B56B6D">
        <w:rPr>
          <w:rFonts w:asciiTheme="minorEastAsia" w:eastAsiaTheme="minorEastAsia" w:hAnsiTheme="minorEastAsia"/>
        </w:rPr>
        <w:t>9.</w:t>
      </w:r>
      <w:r w:rsidRPr="00B56B6D">
        <w:rPr>
          <w:rFonts w:asciiTheme="minorEastAsia" w:eastAsiaTheme="minorEastAsia" w:hAnsiTheme="minorEastAsia" w:hint="eastAsia"/>
        </w:rPr>
        <w:t>具有良好的沟通能力、学习能力、分析能力和团队合作能力</w:t>
      </w:r>
    </w:p>
    <w:p w14:paraId="69EEE55A" w14:textId="77777777" w:rsidR="00C06F33" w:rsidRDefault="00C06F33" w:rsidP="00C06F33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highlight w:val="lightGray"/>
          <w:lang w:eastAsia="zh-CN"/>
        </w:rPr>
      </w:pPr>
    </w:p>
    <w:p w14:paraId="76757555" w14:textId="5B2DFEEF" w:rsidR="00C06F33" w:rsidRPr="000E5B92" w:rsidRDefault="00C06F33" w:rsidP="00C06F33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highlight w:val="lightGray"/>
        </w:rPr>
      </w:pPr>
      <w:r w:rsidRPr="000E5B92">
        <w:rPr>
          <w:rFonts w:asciiTheme="minorEastAsia" w:eastAsiaTheme="minorEastAsia" w:hAnsiTheme="minorEastAsia"/>
          <w:b/>
          <w:sz w:val="21"/>
          <w:szCs w:val="21"/>
          <w:highlight w:val="lightGray"/>
        </w:rPr>
        <w:t>IC</w:t>
      </w:r>
      <w:r w:rsidRPr="000E5B92">
        <w:rPr>
          <w:rFonts w:asciiTheme="minorEastAsia" w:eastAsiaTheme="minorEastAsia" w:hAnsiTheme="minorEastAsia" w:hint="eastAsia"/>
          <w:b/>
          <w:sz w:val="21"/>
          <w:szCs w:val="21"/>
          <w:highlight w:val="lightGray"/>
        </w:rPr>
        <w:t>测试工程师（</w:t>
      </w:r>
      <w:r w:rsidRPr="000E5B92">
        <w:rPr>
          <w:rFonts w:asciiTheme="minorEastAsia" w:eastAsiaTheme="minorEastAsia" w:hAnsiTheme="minorEastAsia"/>
          <w:b/>
          <w:sz w:val="21"/>
          <w:szCs w:val="21"/>
          <w:highlight w:val="lightGray"/>
        </w:rPr>
        <w:t>工作地：合肥）</w:t>
      </w:r>
    </w:p>
    <w:p w14:paraId="1323456D" w14:textId="77777777" w:rsidR="00C06F33" w:rsidRPr="000E5B92" w:rsidRDefault="00C06F33" w:rsidP="00C06F33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岗位职责：</w:t>
      </w: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 xml:space="preserve"> </w:t>
      </w:r>
    </w:p>
    <w:p w14:paraId="4B2B30B4" w14:textId="77777777" w:rsidR="00C06F33" w:rsidRPr="000E5B92" w:rsidRDefault="00C06F33" w:rsidP="00C06F33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lastRenderedPageBreak/>
        <w:t>1.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新产品功能验证性测试开发，参数特性测试开发</w:t>
      </w:r>
    </w:p>
    <w:p w14:paraId="52F83584" w14:textId="77777777" w:rsidR="00C06F33" w:rsidRPr="000E5B92" w:rsidRDefault="00C06F33" w:rsidP="00C06F33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2.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测试设备和制具开发、使用维护</w:t>
      </w:r>
    </w:p>
    <w:p w14:paraId="1729F7C6" w14:textId="77777777" w:rsidR="00C06F33" w:rsidRPr="000E5B92" w:rsidRDefault="00C06F33" w:rsidP="00C06F33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3.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产品测试良率异常分析，不良品分析，电性失效分析，失效模式研究</w:t>
      </w:r>
    </w:p>
    <w:p w14:paraId="40133335" w14:textId="77777777" w:rsidR="00C06F33" w:rsidRPr="000E5B92" w:rsidRDefault="00C06F33" w:rsidP="00C06F33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4.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量产测试（</w:t>
      </w: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CP&amp;FT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）流程和测试程式建立、完善与维护</w:t>
      </w:r>
    </w:p>
    <w:p w14:paraId="3BA04EA6" w14:textId="77777777" w:rsidR="00C06F33" w:rsidRPr="000E5B92" w:rsidRDefault="00C06F33" w:rsidP="00C06F33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任职要求：</w:t>
      </w:r>
    </w:p>
    <w:p w14:paraId="0FF5FA58" w14:textId="77777777" w:rsidR="00C06F33" w:rsidRPr="000E5B92" w:rsidRDefault="00C06F33" w:rsidP="00C06F33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1.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测控</w:t>
      </w: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/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自动化</w:t>
      </w: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/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计算机</w:t>
      </w: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/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通信</w:t>
      </w: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/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微电子等相关专业，本科及硕士学历，参加过电子类竞赛者优先</w:t>
      </w:r>
    </w:p>
    <w:p w14:paraId="6A91B2BF" w14:textId="77777777" w:rsidR="00C06F33" w:rsidRPr="000E5B92" w:rsidRDefault="00C06F33" w:rsidP="00C06F33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2.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熟悉</w:t>
      </w: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C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、</w:t>
      </w: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C++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等高级编程语言</w:t>
      </w:r>
    </w:p>
    <w:p w14:paraId="72832CBD" w14:textId="77777777" w:rsidR="00C06F33" w:rsidRPr="000E5B92" w:rsidRDefault="00C06F33" w:rsidP="00C06F33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3.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熟悉常用测试设备使用方法及原理</w:t>
      </w:r>
    </w:p>
    <w:p w14:paraId="2D584952" w14:textId="77777777" w:rsidR="00C06F33" w:rsidRPr="000E5B92" w:rsidRDefault="00C06F33" w:rsidP="00C06F33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4.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具有板级电路系统设计经验者优先</w:t>
      </w:r>
    </w:p>
    <w:p w14:paraId="2F018F9A" w14:textId="77777777" w:rsidR="00C06F33" w:rsidRPr="000E5B92" w:rsidRDefault="00C06F33" w:rsidP="00C06F33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5.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了解</w:t>
      </w: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IC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制造生产流程优先</w:t>
      </w:r>
    </w:p>
    <w:p w14:paraId="3D955193" w14:textId="77777777" w:rsidR="00C06F33" w:rsidRDefault="00C06F33" w:rsidP="009B09DB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highlight w:val="lightGray"/>
          <w:lang w:eastAsia="zh-CN"/>
        </w:rPr>
      </w:pPr>
    </w:p>
    <w:p w14:paraId="2BCAAE9D" w14:textId="45981A10" w:rsidR="009B09DB" w:rsidRPr="000A2A1A" w:rsidRDefault="009B09DB" w:rsidP="009B09DB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lang w:eastAsia="zh-CN"/>
        </w:rPr>
      </w:pPr>
      <w:r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</w:rPr>
        <w:t>系统</w:t>
      </w:r>
      <w:r w:rsidR="00E11877"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开发</w:t>
      </w:r>
      <w:r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</w:rPr>
        <w:t>工程师</w:t>
      </w:r>
      <w:r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（工作地：合肥）</w:t>
      </w:r>
    </w:p>
    <w:p w14:paraId="7992DE10" w14:textId="77777777" w:rsidR="00DA6BCE" w:rsidRPr="00DA6BCE" w:rsidRDefault="00DA6BCE" w:rsidP="00DA6BCE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bookmarkStart w:id="13" w:name="OLE_LINK11"/>
      <w:r w:rsidRPr="00DA6BCE">
        <w:rPr>
          <w:rFonts w:asciiTheme="minorEastAsia" w:eastAsiaTheme="minorEastAsia" w:hAnsiTheme="minorEastAsia" w:hint="eastAsia"/>
          <w:sz w:val="21"/>
          <w:szCs w:val="21"/>
        </w:rPr>
        <w:t>岗位职责：</w:t>
      </w:r>
    </w:p>
    <w:p w14:paraId="125E0B32" w14:textId="77777777" w:rsidR="00DA6BCE" w:rsidRPr="00DA6BCE" w:rsidRDefault="00DA6BCE" w:rsidP="00DA6BCE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DA6BCE">
        <w:rPr>
          <w:rFonts w:asciiTheme="minorEastAsia" w:eastAsiaTheme="minorEastAsia" w:hAnsiTheme="minorEastAsia"/>
          <w:sz w:val="21"/>
          <w:szCs w:val="21"/>
        </w:rPr>
        <w:t xml:space="preserve">1. </w:t>
      </w:r>
      <w:r w:rsidRPr="00DA6BCE">
        <w:rPr>
          <w:rFonts w:asciiTheme="minorEastAsia" w:eastAsiaTheme="minorEastAsia" w:hAnsiTheme="minorEastAsia" w:hint="eastAsia"/>
          <w:sz w:val="21"/>
          <w:szCs w:val="21"/>
        </w:rPr>
        <w:t>基于公司</w:t>
      </w:r>
      <w:r w:rsidRPr="00DA6BCE">
        <w:rPr>
          <w:rFonts w:asciiTheme="minorEastAsia" w:eastAsiaTheme="minorEastAsia" w:hAnsiTheme="minorEastAsia"/>
          <w:sz w:val="21"/>
          <w:szCs w:val="21"/>
        </w:rPr>
        <w:t>MCU</w:t>
      </w:r>
      <w:r w:rsidRPr="00DA6BCE">
        <w:rPr>
          <w:rFonts w:asciiTheme="minorEastAsia" w:eastAsiaTheme="minorEastAsia" w:hAnsiTheme="minorEastAsia" w:hint="eastAsia"/>
          <w:sz w:val="21"/>
          <w:szCs w:val="21"/>
        </w:rPr>
        <w:t>芯片方案的研发和维护</w:t>
      </w:r>
    </w:p>
    <w:p w14:paraId="3CE0288C" w14:textId="77777777" w:rsidR="00DA6BCE" w:rsidRPr="00DA6BCE" w:rsidRDefault="00DA6BCE" w:rsidP="00DA6BCE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DA6BCE">
        <w:rPr>
          <w:rFonts w:asciiTheme="minorEastAsia" w:eastAsiaTheme="minorEastAsia" w:hAnsiTheme="minorEastAsia"/>
          <w:sz w:val="21"/>
          <w:szCs w:val="21"/>
        </w:rPr>
        <w:t>2. MCU</w:t>
      </w:r>
      <w:r w:rsidRPr="00DA6BCE">
        <w:rPr>
          <w:rFonts w:asciiTheme="minorEastAsia" w:eastAsiaTheme="minorEastAsia" w:hAnsiTheme="minorEastAsia" w:hint="eastAsia"/>
          <w:sz w:val="21"/>
          <w:szCs w:val="21"/>
        </w:rPr>
        <w:t>固件、应用程序编写</w:t>
      </w:r>
    </w:p>
    <w:p w14:paraId="7E806337" w14:textId="77777777" w:rsidR="00DA6BCE" w:rsidRPr="00DA6BCE" w:rsidRDefault="00DA6BCE" w:rsidP="00DA6BCE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DA6BCE">
        <w:rPr>
          <w:rFonts w:asciiTheme="minorEastAsia" w:eastAsiaTheme="minorEastAsia" w:hAnsiTheme="minorEastAsia"/>
          <w:sz w:val="21"/>
          <w:szCs w:val="21"/>
        </w:rPr>
        <w:t>3. MCU</w:t>
      </w:r>
      <w:r w:rsidRPr="00DA6BCE">
        <w:rPr>
          <w:rFonts w:asciiTheme="minorEastAsia" w:eastAsiaTheme="minorEastAsia" w:hAnsiTheme="minorEastAsia" w:hint="eastAsia"/>
          <w:sz w:val="21"/>
          <w:szCs w:val="21"/>
        </w:rPr>
        <w:t>性能、功能测试，以及接口电路设计、调试</w:t>
      </w:r>
    </w:p>
    <w:p w14:paraId="1E6B2573" w14:textId="77777777" w:rsidR="00DA6BCE" w:rsidRPr="00DA6BCE" w:rsidRDefault="00DA6BCE" w:rsidP="00DA6BCE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DA6BCE">
        <w:rPr>
          <w:rFonts w:asciiTheme="minorEastAsia" w:eastAsiaTheme="minorEastAsia" w:hAnsiTheme="minorEastAsia"/>
          <w:sz w:val="21"/>
          <w:szCs w:val="21"/>
        </w:rPr>
        <w:t xml:space="preserve">4. </w:t>
      </w:r>
      <w:r w:rsidRPr="00DA6BCE">
        <w:rPr>
          <w:rFonts w:asciiTheme="minorEastAsia" w:eastAsiaTheme="minorEastAsia" w:hAnsiTheme="minorEastAsia" w:hint="eastAsia"/>
          <w:sz w:val="21"/>
          <w:szCs w:val="21"/>
        </w:rPr>
        <w:t>编写</w:t>
      </w:r>
      <w:r w:rsidRPr="00DA6BCE">
        <w:rPr>
          <w:rFonts w:asciiTheme="minorEastAsia" w:eastAsiaTheme="minorEastAsia" w:hAnsiTheme="minorEastAsia"/>
          <w:sz w:val="21"/>
          <w:szCs w:val="21"/>
        </w:rPr>
        <w:t>MCU</w:t>
      </w:r>
      <w:r w:rsidRPr="00DA6BCE">
        <w:rPr>
          <w:rFonts w:asciiTheme="minorEastAsia" w:eastAsiaTheme="minorEastAsia" w:hAnsiTheme="minorEastAsia" w:hint="eastAsia"/>
          <w:sz w:val="21"/>
          <w:szCs w:val="21"/>
        </w:rPr>
        <w:t>技术文档</w:t>
      </w:r>
    </w:p>
    <w:p w14:paraId="0F8878FC" w14:textId="77777777" w:rsidR="00DA6BCE" w:rsidRPr="00DA6BCE" w:rsidRDefault="00DA6BCE" w:rsidP="00DA6BCE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DA6BCE">
        <w:rPr>
          <w:rFonts w:asciiTheme="minorEastAsia" w:eastAsiaTheme="minorEastAsia" w:hAnsiTheme="minorEastAsia"/>
          <w:sz w:val="21"/>
          <w:szCs w:val="21"/>
        </w:rPr>
        <w:t xml:space="preserve">5. </w:t>
      </w:r>
      <w:r w:rsidRPr="00DA6BCE">
        <w:rPr>
          <w:rFonts w:asciiTheme="minorEastAsia" w:eastAsiaTheme="minorEastAsia" w:hAnsiTheme="minorEastAsia" w:hint="eastAsia"/>
          <w:sz w:val="21"/>
          <w:szCs w:val="21"/>
        </w:rPr>
        <w:t>客户应用方案的审阅与除错支持</w:t>
      </w:r>
    </w:p>
    <w:p w14:paraId="0196049D" w14:textId="77777777" w:rsidR="00DA6BCE" w:rsidRPr="00DA6BCE" w:rsidRDefault="00DA6BCE" w:rsidP="00DA6BCE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DA6BCE">
        <w:rPr>
          <w:rFonts w:asciiTheme="minorEastAsia" w:eastAsiaTheme="minorEastAsia" w:hAnsiTheme="minorEastAsia" w:hint="eastAsia"/>
          <w:sz w:val="21"/>
          <w:szCs w:val="21"/>
        </w:rPr>
        <w:t>任职要求：</w:t>
      </w:r>
    </w:p>
    <w:p w14:paraId="733B9CD3" w14:textId="77777777" w:rsidR="00DA6BCE" w:rsidRPr="00DA6BCE" w:rsidRDefault="00DA6BCE" w:rsidP="00DA6BCE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DA6BCE">
        <w:rPr>
          <w:rFonts w:asciiTheme="minorEastAsia" w:eastAsiaTheme="minorEastAsia" w:hAnsiTheme="minorEastAsia"/>
          <w:sz w:val="21"/>
          <w:szCs w:val="21"/>
        </w:rPr>
        <w:t>1.</w:t>
      </w:r>
      <w:r w:rsidRPr="00DA6BCE">
        <w:rPr>
          <w:rFonts w:asciiTheme="minorEastAsia" w:eastAsiaTheme="minorEastAsia" w:hAnsiTheme="minorEastAsia" w:hint="eastAsia"/>
          <w:sz w:val="21"/>
          <w:szCs w:val="21"/>
        </w:rPr>
        <w:t>本科及以上学历，电子类相关专业</w:t>
      </w:r>
    </w:p>
    <w:p w14:paraId="50FC47C8" w14:textId="77777777" w:rsidR="00DA6BCE" w:rsidRPr="00DA6BCE" w:rsidRDefault="00DA6BCE" w:rsidP="00DA6BCE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DA6BCE">
        <w:rPr>
          <w:rFonts w:asciiTheme="minorEastAsia" w:eastAsiaTheme="minorEastAsia" w:hAnsiTheme="minorEastAsia"/>
          <w:sz w:val="21"/>
          <w:szCs w:val="21"/>
        </w:rPr>
        <w:t>2.</w:t>
      </w:r>
      <w:r w:rsidRPr="00DA6BCE">
        <w:rPr>
          <w:rFonts w:asciiTheme="minorEastAsia" w:eastAsiaTheme="minorEastAsia" w:hAnsiTheme="minorEastAsia" w:hint="eastAsia"/>
          <w:sz w:val="21"/>
          <w:szCs w:val="21"/>
        </w:rPr>
        <w:t>熟悉电路设计及调试</w:t>
      </w:r>
    </w:p>
    <w:p w14:paraId="795AB612" w14:textId="77777777" w:rsidR="00DA6BCE" w:rsidRPr="00DA6BCE" w:rsidRDefault="00DA6BCE" w:rsidP="00DA6BCE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DA6BCE">
        <w:rPr>
          <w:rFonts w:asciiTheme="minorEastAsia" w:eastAsiaTheme="minorEastAsia" w:hAnsiTheme="minorEastAsia"/>
          <w:sz w:val="21"/>
          <w:szCs w:val="21"/>
        </w:rPr>
        <w:t>3.</w:t>
      </w:r>
      <w:r w:rsidRPr="00DA6BCE">
        <w:rPr>
          <w:rFonts w:asciiTheme="minorEastAsia" w:eastAsiaTheme="minorEastAsia" w:hAnsiTheme="minorEastAsia" w:hint="eastAsia"/>
          <w:sz w:val="21"/>
          <w:szCs w:val="21"/>
        </w:rPr>
        <w:t>熟悉</w:t>
      </w:r>
      <w:r w:rsidRPr="00DA6BCE">
        <w:rPr>
          <w:rFonts w:asciiTheme="minorEastAsia" w:eastAsiaTheme="minorEastAsia" w:hAnsiTheme="minorEastAsia"/>
          <w:sz w:val="21"/>
          <w:szCs w:val="21"/>
        </w:rPr>
        <w:t>C</w:t>
      </w:r>
      <w:r w:rsidRPr="00DA6BCE">
        <w:rPr>
          <w:rFonts w:asciiTheme="minorEastAsia" w:eastAsiaTheme="minorEastAsia" w:hAnsiTheme="minorEastAsia" w:hint="eastAsia"/>
          <w:sz w:val="21"/>
          <w:szCs w:val="21"/>
        </w:rPr>
        <w:t>语言，有较好的编程习惯</w:t>
      </w:r>
    </w:p>
    <w:p w14:paraId="2807B864" w14:textId="77777777" w:rsidR="00DA6BCE" w:rsidRPr="00DA6BCE" w:rsidRDefault="00DA6BCE" w:rsidP="00DA6BCE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DA6BCE">
        <w:rPr>
          <w:rFonts w:asciiTheme="minorEastAsia" w:eastAsiaTheme="minorEastAsia" w:hAnsiTheme="minorEastAsia"/>
          <w:sz w:val="21"/>
          <w:szCs w:val="21"/>
        </w:rPr>
        <w:t>4.</w:t>
      </w:r>
      <w:r w:rsidRPr="00DA6BCE">
        <w:rPr>
          <w:rFonts w:asciiTheme="minorEastAsia" w:eastAsiaTheme="minorEastAsia" w:hAnsiTheme="minorEastAsia" w:hint="eastAsia"/>
          <w:sz w:val="21"/>
          <w:szCs w:val="21"/>
        </w:rPr>
        <w:t>具备嵌入式芯片如</w:t>
      </w:r>
      <w:r w:rsidRPr="00DA6BCE">
        <w:rPr>
          <w:rFonts w:asciiTheme="minorEastAsia" w:eastAsiaTheme="minorEastAsia" w:hAnsiTheme="minorEastAsia"/>
          <w:sz w:val="21"/>
          <w:szCs w:val="21"/>
        </w:rPr>
        <w:t>51</w:t>
      </w:r>
      <w:r w:rsidRPr="00DA6BCE">
        <w:rPr>
          <w:rFonts w:asciiTheme="minorEastAsia" w:eastAsiaTheme="minorEastAsia" w:hAnsiTheme="minorEastAsia" w:hint="eastAsia"/>
          <w:sz w:val="21"/>
          <w:szCs w:val="21"/>
        </w:rPr>
        <w:t>单片机、</w:t>
      </w:r>
      <w:r w:rsidRPr="00DA6BCE">
        <w:rPr>
          <w:rFonts w:asciiTheme="minorEastAsia" w:eastAsiaTheme="minorEastAsia" w:hAnsiTheme="minorEastAsia"/>
          <w:sz w:val="21"/>
          <w:szCs w:val="21"/>
        </w:rPr>
        <w:t>ARM</w:t>
      </w:r>
      <w:r w:rsidRPr="00DA6BCE">
        <w:rPr>
          <w:rFonts w:asciiTheme="minorEastAsia" w:eastAsiaTheme="minorEastAsia" w:hAnsiTheme="minorEastAsia" w:hint="eastAsia"/>
          <w:sz w:val="21"/>
          <w:szCs w:val="21"/>
        </w:rPr>
        <w:t>等系统设计项目经验</w:t>
      </w:r>
    </w:p>
    <w:p w14:paraId="0B591A8B" w14:textId="76FFD230" w:rsidR="00E11877" w:rsidRDefault="00DA6BCE" w:rsidP="00E11877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DA6BCE">
        <w:rPr>
          <w:rFonts w:asciiTheme="minorEastAsia" w:eastAsiaTheme="minorEastAsia" w:hAnsiTheme="minorEastAsia"/>
          <w:sz w:val="21"/>
          <w:szCs w:val="21"/>
        </w:rPr>
        <w:t>5.</w:t>
      </w:r>
      <w:r w:rsidRPr="00DA6BCE">
        <w:rPr>
          <w:rFonts w:asciiTheme="minorEastAsia" w:eastAsiaTheme="minorEastAsia" w:hAnsiTheme="minorEastAsia" w:hint="eastAsia"/>
          <w:sz w:val="21"/>
          <w:szCs w:val="21"/>
        </w:rPr>
        <w:t>诚信正直，踏实努力，具有较强的团队合作意识和抗压能力</w:t>
      </w:r>
    </w:p>
    <w:bookmarkEnd w:id="13"/>
    <w:p w14:paraId="02BF1424" w14:textId="77777777" w:rsidR="00C06F33" w:rsidRDefault="00C06F33" w:rsidP="00E11877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highlight w:val="lightGray"/>
          <w:lang w:eastAsia="zh-CN"/>
        </w:rPr>
      </w:pPr>
    </w:p>
    <w:p w14:paraId="745BF300" w14:textId="5C119275" w:rsidR="00E11877" w:rsidRPr="000A2A1A" w:rsidRDefault="00E11877" w:rsidP="00E11877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lang w:eastAsia="zh-CN"/>
        </w:rPr>
      </w:pPr>
      <w:bookmarkStart w:id="14" w:name="OLE_LINK9"/>
      <w:r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FAE技术支持工程师</w:t>
      </w:r>
      <w:bookmarkEnd w:id="14"/>
      <w:r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（工作地：深圳</w:t>
      </w:r>
      <w:r w:rsidR="00C65C0E"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/合肥</w:t>
      </w:r>
      <w:r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）</w:t>
      </w:r>
    </w:p>
    <w:p w14:paraId="3FD58AD1" w14:textId="77777777" w:rsidR="003E19FC" w:rsidRPr="003E19FC" w:rsidRDefault="003E19FC" w:rsidP="003E19FC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bookmarkStart w:id="15" w:name="OLE_LINK10"/>
      <w:r w:rsidRPr="003E19FC">
        <w:rPr>
          <w:rFonts w:asciiTheme="minorEastAsia" w:eastAsiaTheme="minorEastAsia" w:hAnsiTheme="minorEastAsia" w:hint="eastAsia"/>
          <w:sz w:val="21"/>
          <w:szCs w:val="21"/>
          <w:lang w:eastAsia="zh-CN"/>
        </w:rPr>
        <w:t>岗位职责：</w:t>
      </w:r>
    </w:p>
    <w:p w14:paraId="7E3B3CFA" w14:textId="77777777" w:rsidR="003E19FC" w:rsidRPr="003E19FC" w:rsidRDefault="003E19FC" w:rsidP="003E19FC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3E19FC">
        <w:rPr>
          <w:rFonts w:asciiTheme="minorEastAsia" w:eastAsiaTheme="minorEastAsia" w:hAnsiTheme="minorEastAsia" w:hint="eastAsia"/>
          <w:sz w:val="21"/>
          <w:szCs w:val="21"/>
          <w:lang w:eastAsia="zh-CN"/>
        </w:rPr>
        <w:t>负责</w:t>
      </w:r>
      <w:r w:rsidRPr="003E19FC">
        <w:rPr>
          <w:rFonts w:asciiTheme="minorEastAsia" w:eastAsiaTheme="minorEastAsia" w:hAnsiTheme="minorEastAsia"/>
          <w:sz w:val="21"/>
          <w:szCs w:val="21"/>
          <w:lang w:eastAsia="zh-CN"/>
        </w:rPr>
        <w:t>MCU</w:t>
      </w:r>
      <w:r w:rsidRPr="003E19FC">
        <w:rPr>
          <w:rFonts w:asciiTheme="minorEastAsia" w:eastAsiaTheme="minorEastAsia" w:hAnsiTheme="minorEastAsia" w:hint="eastAsia"/>
          <w:sz w:val="21"/>
          <w:szCs w:val="21"/>
          <w:lang w:eastAsia="zh-CN"/>
        </w:rPr>
        <w:t>方面的技术支持，包括：</w:t>
      </w:r>
    </w:p>
    <w:p w14:paraId="419F46D8" w14:textId="77777777" w:rsidR="003E19FC" w:rsidRPr="003E19FC" w:rsidRDefault="003E19FC" w:rsidP="003E19FC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3E19FC">
        <w:rPr>
          <w:rFonts w:asciiTheme="minorEastAsia" w:eastAsiaTheme="minorEastAsia" w:hAnsiTheme="minorEastAsia"/>
          <w:sz w:val="21"/>
          <w:szCs w:val="21"/>
          <w:lang w:eastAsia="zh-CN"/>
        </w:rPr>
        <w:t>1.</w:t>
      </w:r>
      <w:r w:rsidRPr="003E19FC">
        <w:rPr>
          <w:rFonts w:asciiTheme="minorEastAsia" w:eastAsiaTheme="minorEastAsia" w:hAnsiTheme="minorEastAsia" w:hint="eastAsia"/>
          <w:sz w:val="21"/>
          <w:szCs w:val="21"/>
          <w:lang w:eastAsia="zh-CN"/>
        </w:rPr>
        <w:t>协助</w:t>
      </w:r>
      <w:r w:rsidRPr="003E19FC">
        <w:rPr>
          <w:rFonts w:asciiTheme="minorEastAsia" w:eastAsiaTheme="minorEastAsia" w:hAnsiTheme="minorEastAsia"/>
          <w:sz w:val="21"/>
          <w:szCs w:val="21"/>
          <w:lang w:eastAsia="zh-CN"/>
        </w:rPr>
        <w:t>Sales</w:t>
      </w:r>
      <w:r w:rsidRPr="003E19FC">
        <w:rPr>
          <w:rFonts w:asciiTheme="minorEastAsia" w:eastAsiaTheme="minorEastAsia" w:hAnsiTheme="minorEastAsia" w:hint="eastAsia"/>
          <w:sz w:val="21"/>
          <w:szCs w:val="21"/>
          <w:lang w:eastAsia="zh-CN"/>
        </w:rPr>
        <w:t>前期产品推广阶段的技术支持</w:t>
      </w:r>
    </w:p>
    <w:p w14:paraId="166DA869" w14:textId="77777777" w:rsidR="003E19FC" w:rsidRPr="003E19FC" w:rsidRDefault="003E19FC" w:rsidP="003E19FC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3E19FC">
        <w:rPr>
          <w:rFonts w:asciiTheme="minorEastAsia" w:eastAsiaTheme="minorEastAsia" w:hAnsiTheme="minorEastAsia"/>
          <w:sz w:val="21"/>
          <w:szCs w:val="21"/>
          <w:lang w:eastAsia="zh-CN"/>
        </w:rPr>
        <w:t>2.</w:t>
      </w:r>
      <w:r w:rsidRPr="003E19FC">
        <w:rPr>
          <w:rFonts w:asciiTheme="minorEastAsia" w:eastAsiaTheme="minorEastAsia" w:hAnsiTheme="minorEastAsia" w:hint="eastAsia"/>
          <w:sz w:val="21"/>
          <w:szCs w:val="21"/>
          <w:lang w:eastAsia="zh-CN"/>
        </w:rPr>
        <w:t>处理客户研发和生产阶段的技术问题，如：软硬件修改测试，产线异常处理等</w:t>
      </w:r>
    </w:p>
    <w:p w14:paraId="07E272C1" w14:textId="77777777" w:rsidR="003E19FC" w:rsidRPr="003E19FC" w:rsidRDefault="003E19FC" w:rsidP="003E19FC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3E19FC">
        <w:rPr>
          <w:rFonts w:asciiTheme="minorEastAsia" w:eastAsiaTheme="minorEastAsia" w:hAnsiTheme="minorEastAsia"/>
          <w:sz w:val="21"/>
          <w:szCs w:val="21"/>
          <w:lang w:eastAsia="zh-CN"/>
        </w:rPr>
        <w:lastRenderedPageBreak/>
        <w:t>3.</w:t>
      </w:r>
      <w:r w:rsidRPr="003E19FC">
        <w:rPr>
          <w:rFonts w:asciiTheme="minorEastAsia" w:eastAsiaTheme="minorEastAsia" w:hAnsiTheme="minorEastAsia" w:hint="eastAsia"/>
          <w:sz w:val="21"/>
          <w:szCs w:val="21"/>
          <w:lang w:eastAsia="zh-CN"/>
        </w:rPr>
        <w:t>与质量部门、研发部门一起处理客户端</w:t>
      </w:r>
      <w:r w:rsidRPr="003E19FC">
        <w:rPr>
          <w:rFonts w:asciiTheme="minorEastAsia" w:eastAsiaTheme="minorEastAsia" w:hAnsiTheme="minorEastAsia"/>
          <w:sz w:val="21"/>
          <w:szCs w:val="21"/>
          <w:lang w:eastAsia="zh-CN"/>
        </w:rPr>
        <w:t>RMA</w:t>
      </w:r>
    </w:p>
    <w:p w14:paraId="155908D8" w14:textId="77777777" w:rsidR="003E19FC" w:rsidRPr="003E19FC" w:rsidRDefault="003E19FC" w:rsidP="003E19FC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3E19FC">
        <w:rPr>
          <w:rFonts w:asciiTheme="minorEastAsia" w:eastAsiaTheme="minorEastAsia" w:hAnsiTheme="minorEastAsia" w:hint="eastAsia"/>
          <w:sz w:val="21"/>
          <w:szCs w:val="21"/>
          <w:lang w:eastAsia="zh-CN"/>
        </w:rPr>
        <w:t>任职要求：</w:t>
      </w:r>
    </w:p>
    <w:p w14:paraId="13B4F8D3" w14:textId="77777777" w:rsidR="003E19FC" w:rsidRPr="003E19FC" w:rsidRDefault="003E19FC" w:rsidP="003E19FC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3E19FC">
        <w:rPr>
          <w:rFonts w:asciiTheme="minorEastAsia" w:eastAsiaTheme="minorEastAsia" w:hAnsiTheme="minorEastAsia"/>
          <w:sz w:val="21"/>
          <w:szCs w:val="21"/>
          <w:lang w:eastAsia="zh-CN"/>
        </w:rPr>
        <w:t>1.</w:t>
      </w:r>
      <w:r w:rsidRPr="003E19FC">
        <w:rPr>
          <w:rFonts w:asciiTheme="minorEastAsia" w:eastAsiaTheme="minorEastAsia" w:hAnsiTheme="minorEastAsia" w:hint="eastAsia"/>
          <w:sz w:val="21"/>
          <w:szCs w:val="21"/>
          <w:lang w:eastAsia="zh-CN"/>
        </w:rPr>
        <w:t>电子</w:t>
      </w:r>
      <w:r w:rsidRPr="003E19FC">
        <w:rPr>
          <w:rFonts w:asciiTheme="minorEastAsia" w:eastAsiaTheme="minorEastAsia" w:hAnsiTheme="minorEastAsia"/>
          <w:sz w:val="21"/>
          <w:szCs w:val="21"/>
          <w:lang w:eastAsia="zh-CN"/>
        </w:rPr>
        <w:t>/</w:t>
      </w:r>
      <w:r w:rsidRPr="003E19FC">
        <w:rPr>
          <w:rFonts w:asciiTheme="minorEastAsia" w:eastAsiaTheme="minorEastAsia" w:hAnsiTheme="minorEastAsia" w:hint="eastAsia"/>
          <w:sz w:val="21"/>
          <w:szCs w:val="21"/>
          <w:lang w:eastAsia="zh-CN"/>
        </w:rPr>
        <w:t>通讯</w:t>
      </w:r>
      <w:r w:rsidRPr="003E19FC">
        <w:rPr>
          <w:rFonts w:asciiTheme="minorEastAsia" w:eastAsiaTheme="minorEastAsia" w:hAnsiTheme="minorEastAsia"/>
          <w:sz w:val="21"/>
          <w:szCs w:val="21"/>
          <w:lang w:eastAsia="zh-CN"/>
        </w:rPr>
        <w:t>/</w:t>
      </w:r>
      <w:r w:rsidRPr="003E19FC">
        <w:rPr>
          <w:rFonts w:asciiTheme="minorEastAsia" w:eastAsiaTheme="minorEastAsia" w:hAnsiTheme="minorEastAsia" w:hint="eastAsia"/>
          <w:sz w:val="21"/>
          <w:szCs w:val="21"/>
          <w:lang w:eastAsia="zh-CN"/>
        </w:rPr>
        <w:t>自动化等相关专业，本科及以上学历</w:t>
      </w:r>
    </w:p>
    <w:p w14:paraId="20BA6C87" w14:textId="77777777" w:rsidR="003E19FC" w:rsidRPr="003E19FC" w:rsidRDefault="003E19FC" w:rsidP="003E19FC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3E19FC">
        <w:rPr>
          <w:rFonts w:asciiTheme="minorEastAsia" w:eastAsiaTheme="minorEastAsia" w:hAnsiTheme="minorEastAsia" w:hint="eastAsia"/>
          <w:sz w:val="21"/>
          <w:szCs w:val="21"/>
          <w:lang w:eastAsia="zh-CN"/>
        </w:rPr>
        <w:t>2.熟悉Cortex M3 系列MCU</w:t>
      </w:r>
    </w:p>
    <w:p w14:paraId="2AE24186" w14:textId="77777777" w:rsidR="003E19FC" w:rsidRPr="003E19FC" w:rsidRDefault="003E19FC" w:rsidP="003E19FC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3E19FC">
        <w:rPr>
          <w:rFonts w:asciiTheme="minorEastAsia" w:eastAsiaTheme="minorEastAsia" w:hAnsiTheme="minorEastAsia"/>
          <w:sz w:val="21"/>
          <w:szCs w:val="21"/>
          <w:lang w:eastAsia="zh-CN"/>
        </w:rPr>
        <w:t>3.</w:t>
      </w:r>
      <w:r w:rsidRPr="003E19FC">
        <w:rPr>
          <w:rFonts w:asciiTheme="minorEastAsia" w:eastAsiaTheme="minorEastAsia" w:hAnsiTheme="minorEastAsia" w:hint="eastAsia"/>
          <w:sz w:val="21"/>
          <w:szCs w:val="21"/>
          <w:lang w:eastAsia="zh-CN"/>
        </w:rPr>
        <w:t>有</w:t>
      </w:r>
      <w:r w:rsidRPr="003E19FC">
        <w:rPr>
          <w:rFonts w:asciiTheme="minorEastAsia" w:eastAsiaTheme="minorEastAsia" w:hAnsiTheme="minorEastAsia"/>
          <w:sz w:val="21"/>
          <w:szCs w:val="21"/>
          <w:lang w:eastAsia="zh-CN"/>
        </w:rPr>
        <w:t>MCU</w:t>
      </w:r>
      <w:r w:rsidRPr="003E19FC">
        <w:rPr>
          <w:rFonts w:asciiTheme="minorEastAsia" w:eastAsiaTheme="minorEastAsia" w:hAnsiTheme="minorEastAsia" w:hint="eastAsia"/>
          <w:sz w:val="21"/>
          <w:szCs w:val="21"/>
          <w:lang w:eastAsia="zh-CN"/>
        </w:rPr>
        <w:t>系统方面软硬件设计的项目经验优先</w:t>
      </w:r>
    </w:p>
    <w:p w14:paraId="44F87A49" w14:textId="77777777" w:rsidR="003E19FC" w:rsidRPr="003E19FC" w:rsidRDefault="003E19FC" w:rsidP="003E19FC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3E19FC">
        <w:rPr>
          <w:rFonts w:asciiTheme="minorEastAsia" w:eastAsiaTheme="minorEastAsia" w:hAnsiTheme="minorEastAsia"/>
          <w:sz w:val="21"/>
          <w:szCs w:val="21"/>
          <w:lang w:eastAsia="zh-CN"/>
        </w:rPr>
        <w:t>4.</w:t>
      </w:r>
      <w:r w:rsidRPr="003E19FC">
        <w:rPr>
          <w:rFonts w:asciiTheme="minorEastAsia" w:eastAsiaTheme="minorEastAsia" w:hAnsiTheme="minorEastAsia" w:hint="eastAsia"/>
          <w:sz w:val="21"/>
          <w:szCs w:val="21"/>
          <w:lang w:eastAsia="zh-CN"/>
        </w:rPr>
        <w:t>良好的沟通交流能力、团队合作能力，善于处理客户抱怨</w:t>
      </w:r>
    </w:p>
    <w:p w14:paraId="598A5033" w14:textId="28315B48" w:rsidR="00873E1B" w:rsidRDefault="003E19FC" w:rsidP="006B2DB7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3E19FC">
        <w:rPr>
          <w:rFonts w:asciiTheme="minorEastAsia" w:eastAsiaTheme="minorEastAsia" w:hAnsiTheme="minorEastAsia"/>
          <w:sz w:val="21"/>
          <w:szCs w:val="21"/>
          <w:lang w:eastAsia="zh-CN"/>
        </w:rPr>
        <w:t>5.</w:t>
      </w:r>
      <w:r w:rsidRPr="003E19FC">
        <w:rPr>
          <w:rFonts w:asciiTheme="minorEastAsia" w:eastAsiaTheme="minorEastAsia" w:hAnsiTheme="minorEastAsia" w:hint="eastAsia"/>
          <w:sz w:val="21"/>
          <w:szCs w:val="21"/>
          <w:lang w:eastAsia="zh-CN"/>
        </w:rPr>
        <w:t>能适应短期出差</w:t>
      </w:r>
    </w:p>
    <w:p w14:paraId="3C01D71B" w14:textId="77777777" w:rsidR="005C3265" w:rsidRDefault="005C3265" w:rsidP="005C3265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  <w:b/>
          <w:highlight w:val="lightGray"/>
        </w:rPr>
      </w:pPr>
    </w:p>
    <w:p w14:paraId="56227858" w14:textId="279025CA" w:rsidR="005C3265" w:rsidRDefault="005C3265" w:rsidP="005C3265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  <w:b/>
          <w:highlight w:val="lightGray"/>
        </w:rPr>
      </w:pPr>
      <w:r>
        <w:rPr>
          <w:rFonts w:asciiTheme="minorEastAsia" w:eastAsiaTheme="minorEastAsia" w:hAnsiTheme="minorEastAsia" w:hint="eastAsia"/>
          <w:b/>
          <w:highlight w:val="lightGray"/>
        </w:rPr>
        <w:t>产品工程师</w:t>
      </w:r>
      <w:r w:rsidRPr="00FC575E">
        <w:rPr>
          <w:rFonts w:asciiTheme="minorEastAsia" w:eastAsiaTheme="minorEastAsia" w:hAnsiTheme="minorEastAsia" w:hint="eastAsia"/>
          <w:b/>
          <w:highlight w:val="lightGray"/>
        </w:rPr>
        <w:t>（工作地</w:t>
      </w:r>
      <w:r w:rsidRPr="00FC575E">
        <w:rPr>
          <w:rFonts w:asciiTheme="minorEastAsia" w:eastAsiaTheme="minorEastAsia" w:hAnsiTheme="minorEastAsia"/>
          <w:b/>
          <w:highlight w:val="lightGray"/>
        </w:rPr>
        <w:t>：</w:t>
      </w:r>
      <w:r w:rsidRPr="00FC575E">
        <w:rPr>
          <w:rFonts w:asciiTheme="minorEastAsia" w:eastAsiaTheme="minorEastAsia" w:hAnsiTheme="minorEastAsia" w:hint="eastAsia"/>
          <w:b/>
          <w:highlight w:val="lightGray"/>
        </w:rPr>
        <w:t>合肥）</w:t>
      </w:r>
    </w:p>
    <w:p w14:paraId="036FAD80" w14:textId="77777777" w:rsidR="005C3265" w:rsidRPr="000E5B92" w:rsidRDefault="005C3265" w:rsidP="005C3265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岗位职责：</w:t>
      </w:r>
    </w:p>
    <w:p w14:paraId="6E5FBFB2" w14:textId="77777777" w:rsidR="005C3265" w:rsidRPr="000E5B92" w:rsidRDefault="005C3265" w:rsidP="005C3265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负责</w:t>
      </w: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Flash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产品开发，以及产品管理工作</w:t>
      </w:r>
    </w:p>
    <w:p w14:paraId="6A49F258" w14:textId="77777777" w:rsidR="005C3265" w:rsidRPr="000E5B92" w:rsidRDefault="005C3265" w:rsidP="005C3265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1.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新产品功能验证，参数特性测试验证</w:t>
      </w:r>
    </w:p>
    <w:p w14:paraId="31E2FC5A" w14:textId="77777777" w:rsidR="005C3265" w:rsidRPr="000E5B92" w:rsidRDefault="005C3265" w:rsidP="005C3265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2.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产品的可靠性评估</w:t>
      </w:r>
    </w:p>
    <w:p w14:paraId="6BF7CF20" w14:textId="77777777" w:rsidR="005C3265" w:rsidRPr="000E5B92" w:rsidRDefault="005C3265" w:rsidP="005C3265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3.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量产维护，不良品电性分析与良率改善</w:t>
      </w:r>
    </w:p>
    <w:p w14:paraId="1CD1F4F0" w14:textId="77777777" w:rsidR="005C3265" w:rsidRPr="000E5B92" w:rsidRDefault="005C3265" w:rsidP="005C3265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4.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收集市场需求，与测试、运营、设计部门沟通协调，准备及发放样品</w:t>
      </w:r>
    </w:p>
    <w:p w14:paraId="3DAE6DD5" w14:textId="77777777" w:rsidR="005C3265" w:rsidRPr="000E5B92" w:rsidRDefault="005C3265" w:rsidP="005C3265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5.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客户产品技术问题的支持</w:t>
      </w:r>
    </w:p>
    <w:p w14:paraId="67B86BA1" w14:textId="77777777" w:rsidR="005C3265" w:rsidRPr="000E5B92" w:rsidRDefault="005C3265" w:rsidP="005C3265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任职要求：</w:t>
      </w:r>
    </w:p>
    <w:p w14:paraId="2905E4DE" w14:textId="77777777" w:rsidR="005C3265" w:rsidRPr="000E5B92" w:rsidRDefault="005C3265" w:rsidP="005C3265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 xml:space="preserve">1. 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电子类等相关专业，本科及硕士学历，微电子类专业优先</w:t>
      </w:r>
    </w:p>
    <w:p w14:paraId="6229E945" w14:textId="77777777" w:rsidR="005C3265" w:rsidRPr="000E5B92" w:rsidRDefault="005C3265" w:rsidP="005C3265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 xml:space="preserve">2. 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熟悉常用测试设备使用方法及原理</w:t>
      </w:r>
    </w:p>
    <w:p w14:paraId="7CE6E6FC" w14:textId="77777777" w:rsidR="005C3265" w:rsidRPr="000E5B92" w:rsidRDefault="005C3265" w:rsidP="005C3265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 xml:space="preserve">3. 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具有良好的沟通能力</w:t>
      </w:r>
    </w:p>
    <w:p w14:paraId="41385978" w14:textId="77777777" w:rsidR="005C3265" w:rsidRPr="000E5B92" w:rsidRDefault="005C3265" w:rsidP="005C3265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 xml:space="preserve">4. 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了解存储器的基本原理</w:t>
      </w:r>
    </w:p>
    <w:p w14:paraId="29CD1741" w14:textId="77777777" w:rsidR="005C3265" w:rsidRDefault="005C3265" w:rsidP="005C3265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 xml:space="preserve">5. 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了解</w:t>
      </w: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IC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制造生产流程优先</w:t>
      </w:r>
    </w:p>
    <w:p w14:paraId="1F20106A" w14:textId="77777777" w:rsidR="00AF0920" w:rsidRDefault="00AF0920" w:rsidP="005C3265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</w:p>
    <w:p w14:paraId="258E601C" w14:textId="75705C8B" w:rsidR="00AF0920" w:rsidRPr="000A2A1A" w:rsidRDefault="00AF0920" w:rsidP="00AF0920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highlight w:val="lightGray"/>
          <w:lang w:eastAsia="zh-CN"/>
        </w:rPr>
      </w:pPr>
      <w:r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</w:rPr>
        <w:t>嵌入式软件/应用工程师</w:t>
      </w:r>
      <w:r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（工作地：北京</w:t>
      </w:r>
      <w:r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/西安/苏州</w:t>
      </w:r>
      <w:r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）</w:t>
      </w:r>
    </w:p>
    <w:p w14:paraId="6209E8CA" w14:textId="77777777" w:rsidR="00AF0920" w:rsidRPr="00DA6BCE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DA6BCE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岗位职责：</w:t>
      </w:r>
    </w:p>
    <w:p w14:paraId="31346653" w14:textId="77777777" w:rsidR="00AF0920" w:rsidRPr="00DA6BCE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DA6BCE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负责</w:t>
      </w:r>
      <w:r w:rsidRPr="00DA6BCE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32</w:t>
      </w:r>
      <w:r w:rsidRPr="00DA6BCE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位</w:t>
      </w:r>
      <w:r w:rsidRPr="00DA6BCE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MCU</w:t>
      </w:r>
      <w:r w:rsidRPr="00DA6BCE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嵌入式内核开发与移植，硬件模块驱动设计和开发，上层应用编写和维护等工作。</w:t>
      </w:r>
    </w:p>
    <w:p w14:paraId="424648EE" w14:textId="77777777" w:rsidR="00AF0920" w:rsidRPr="00DA6BCE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DA6BCE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任职要求：</w:t>
      </w:r>
    </w:p>
    <w:p w14:paraId="1D68B6F1" w14:textId="77777777" w:rsidR="00AF0920" w:rsidRPr="00DA6BCE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DA6BCE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1.</w:t>
      </w:r>
      <w:r w:rsidRPr="00DA6BCE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计算机</w:t>
      </w:r>
      <w:r w:rsidRPr="00DA6BCE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/</w:t>
      </w:r>
      <w:r w:rsidRPr="00DA6BCE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电子工程</w:t>
      </w:r>
      <w:r w:rsidRPr="00DA6BCE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/</w:t>
      </w:r>
      <w:r w:rsidRPr="00DA6BCE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通信</w:t>
      </w:r>
      <w:r w:rsidRPr="00DA6BCE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/</w:t>
      </w:r>
      <w:r w:rsidRPr="00DA6BCE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自动化相关专业，硕士以上学历</w:t>
      </w:r>
      <w:r w:rsidRPr="00DA6BCE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 xml:space="preserve"> </w:t>
      </w:r>
    </w:p>
    <w:p w14:paraId="553F0547" w14:textId="77777777" w:rsidR="00AF0920" w:rsidRPr="00DA6BCE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DA6BCE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2.</w:t>
      </w:r>
      <w:r w:rsidRPr="00DA6BCE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具备扎实的计算机软件基础，精通</w:t>
      </w:r>
      <w:r w:rsidRPr="00DA6BCE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C/C++</w:t>
      </w:r>
      <w:r w:rsidRPr="00DA6BCE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程序设计，有</w:t>
      </w:r>
      <w:r w:rsidRPr="00DA6BCE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Cotex-M3</w:t>
      </w:r>
      <w:r w:rsidRPr="00DA6BCE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项目经验优先</w:t>
      </w:r>
    </w:p>
    <w:p w14:paraId="6DBA6ACD" w14:textId="77777777" w:rsidR="00AF0920" w:rsidRPr="00DA6BCE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DA6BCE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3.</w:t>
      </w:r>
      <w:r w:rsidRPr="00DA6BCE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熟悉</w:t>
      </w:r>
      <w:r w:rsidRPr="00DA6BCE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ARM</w:t>
      </w:r>
      <w:r w:rsidRPr="00DA6BCE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体系架构，嵌入式操作系统开发环境及流程</w:t>
      </w:r>
      <w:r w:rsidRPr="00DA6BCE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 xml:space="preserve"> </w:t>
      </w:r>
    </w:p>
    <w:p w14:paraId="23A03DE6" w14:textId="77777777" w:rsidR="00AF0920" w:rsidRPr="00DA6BCE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DA6BCE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lastRenderedPageBreak/>
        <w:t>4.</w:t>
      </w:r>
      <w:r w:rsidRPr="00DA6BCE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在校期间具备嵌入式项目应用软件开发经验者优先</w:t>
      </w:r>
      <w:r w:rsidRPr="00DA6BCE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 xml:space="preserve"> </w:t>
      </w:r>
    </w:p>
    <w:p w14:paraId="55736B1B" w14:textId="77777777" w:rsidR="00AF0920" w:rsidRPr="00DA6BCE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DA6BCE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5.</w:t>
      </w:r>
      <w:r w:rsidRPr="00DA6BCE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有</w:t>
      </w:r>
      <w:r w:rsidRPr="00DA6BCE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Windows</w:t>
      </w:r>
      <w:r w:rsidRPr="00DA6BCE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驱动或应用程序开发项目经验优先</w:t>
      </w:r>
      <w:r w:rsidRPr="00DA6BCE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 xml:space="preserve"> </w:t>
      </w:r>
    </w:p>
    <w:p w14:paraId="47E0E0BF" w14:textId="77777777" w:rsidR="00AF0920" w:rsidRPr="00DA6BCE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DA6BCE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 xml:space="preserve">6. </w:t>
      </w:r>
      <w:r w:rsidRPr="00DA6BCE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诚信正直，踏实努力，具有较强的抗压能力</w:t>
      </w:r>
    </w:p>
    <w:p w14:paraId="191AD57B" w14:textId="77777777" w:rsidR="00AF0920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DA6BCE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 xml:space="preserve">7. </w:t>
      </w:r>
      <w:r w:rsidRPr="00DA6BCE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具有良好的沟通能力、学习能力、分析能力和团队合作能力</w:t>
      </w:r>
    </w:p>
    <w:p w14:paraId="15B3FC62" w14:textId="77777777" w:rsidR="00AF0920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</w:p>
    <w:p w14:paraId="75EBEE99" w14:textId="45B26B5E" w:rsidR="00AF0920" w:rsidRPr="00EA648F" w:rsidRDefault="00AF0920" w:rsidP="00AF0920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highlight w:val="lightGray"/>
          <w:lang w:eastAsia="zh-CN"/>
        </w:rPr>
      </w:pPr>
      <w:r w:rsidRPr="00EA648F">
        <w:rPr>
          <w:rFonts w:asciiTheme="minorEastAsia" w:eastAsiaTheme="minorEastAsia" w:hAnsiTheme="minorEastAsia" w:hint="eastAsia"/>
          <w:b/>
          <w:sz w:val="21"/>
          <w:szCs w:val="21"/>
          <w:highlight w:val="lightGray"/>
        </w:rPr>
        <w:t>后端设计工程师（</w:t>
      </w:r>
      <w:r w:rsidRPr="00EA648F">
        <w:rPr>
          <w:rFonts w:asciiTheme="minorEastAsia" w:eastAsiaTheme="minorEastAsia" w:hAnsiTheme="minorEastAsia"/>
          <w:b/>
          <w:sz w:val="21"/>
          <w:szCs w:val="21"/>
          <w:highlight w:val="lightGray"/>
        </w:rPr>
        <w:t>P&amp;R</w:t>
      </w:r>
      <w:r w:rsidRPr="00EA648F">
        <w:rPr>
          <w:rFonts w:asciiTheme="minorEastAsia" w:eastAsiaTheme="minorEastAsia" w:hAnsiTheme="minorEastAsia" w:hint="eastAsia"/>
          <w:b/>
          <w:sz w:val="21"/>
          <w:szCs w:val="21"/>
          <w:highlight w:val="lightGray"/>
        </w:rPr>
        <w:t>）</w:t>
      </w:r>
      <w:r w:rsidRPr="00EA648F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（工作地：北京</w:t>
      </w:r>
      <w:r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/西安</w:t>
      </w:r>
      <w:r w:rsidRPr="00EA648F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）</w:t>
      </w:r>
    </w:p>
    <w:p w14:paraId="772D4789" w14:textId="77777777" w:rsidR="00AF0920" w:rsidRPr="00B56B6D" w:rsidRDefault="00AF0920" w:rsidP="00AF0920">
      <w:pPr>
        <w:spacing w:line="360" w:lineRule="auto"/>
        <w:rPr>
          <w:rFonts w:asciiTheme="minorEastAsia" w:eastAsiaTheme="minorEastAsia" w:hAnsiTheme="minorEastAsia"/>
        </w:rPr>
      </w:pPr>
      <w:r w:rsidRPr="00B56B6D">
        <w:rPr>
          <w:rFonts w:asciiTheme="minorEastAsia" w:eastAsiaTheme="minorEastAsia" w:hAnsiTheme="minorEastAsia" w:hint="eastAsia"/>
        </w:rPr>
        <w:t>岗位职责：</w:t>
      </w:r>
    </w:p>
    <w:p w14:paraId="1F1E3899" w14:textId="77777777" w:rsidR="00AF0920" w:rsidRPr="00B56B6D" w:rsidRDefault="00AF0920" w:rsidP="00AF0920">
      <w:pPr>
        <w:spacing w:line="360" w:lineRule="auto"/>
        <w:rPr>
          <w:rFonts w:asciiTheme="minorEastAsia" w:eastAsiaTheme="minorEastAsia" w:hAnsiTheme="minorEastAsia"/>
        </w:rPr>
      </w:pPr>
      <w:r w:rsidRPr="00B56B6D">
        <w:rPr>
          <w:rFonts w:asciiTheme="minorEastAsia" w:eastAsiaTheme="minorEastAsia" w:hAnsiTheme="minorEastAsia" w:hint="eastAsia"/>
        </w:rPr>
        <w:t>负责数字后端自动布局布线工作</w:t>
      </w:r>
    </w:p>
    <w:p w14:paraId="656E19B9" w14:textId="77777777" w:rsidR="00AF0920" w:rsidRPr="00B56B6D" w:rsidRDefault="00AF0920" w:rsidP="00AF0920">
      <w:pPr>
        <w:spacing w:line="360" w:lineRule="auto"/>
        <w:rPr>
          <w:rFonts w:asciiTheme="minorEastAsia" w:eastAsiaTheme="minorEastAsia" w:hAnsiTheme="minorEastAsia"/>
        </w:rPr>
      </w:pPr>
      <w:r w:rsidRPr="00B56B6D">
        <w:rPr>
          <w:rFonts w:asciiTheme="minorEastAsia" w:eastAsiaTheme="minorEastAsia" w:hAnsiTheme="minorEastAsia" w:hint="eastAsia"/>
        </w:rPr>
        <w:t>任职要求：</w:t>
      </w:r>
    </w:p>
    <w:p w14:paraId="4BDDCDBC" w14:textId="77777777" w:rsidR="00AF0920" w:rsidRPr="00B56B6D" w:rsidRDefault="00AF0920" w:rsidP="00AF0920">
      <w:pPr>
        <w:spacing w:line="360" w:lineRule="auto"/>
        <w:rPr>
          <w:rFonts w:asciiTheme="minorEastAsia" w:eastAsiaTheme="minorEastAsia" w:hAnsiTheme="minorEastAsia"/>
        </w:rPr>
      </w:pPr>
      <w:r w:rsidRPr="00B56B6D">
        <w:rPr>
          <w:rFonts w:asciiTheme="minorEastAsia" w:eastAsiaTheme="minorEastAsia" w:hAnsiTheme="minorEastAsia"/>
        </w:rPr>
        <w:t>1.</w:t>
      </w:r>
      <w:r w:rsidRPr="00B56B6D">
        <w:rPr>
          <w:rFonts w:asciiTheme="minorEastAsia" w:eastAsiaTheme="minorEastAsia" w:hAnsiTheme="minorEastAsia" w:hint="eastAsia"/>
        </w:rPr>
        <w:t>微电子、电子工程相关专业，硕士以上学历</w:t>
      </w:r>
    </w:p>
    <w:p w14:paraId="172A84FC" w14:textId="77777777" w:rsidR="00AF0920" w:rsidRPr="00B56B6D" w:rsidRDefault="00AF0920" w:rsidP="00AF0920">
      <w:pPr>
        <w:spacing w:line="360" w:lineRule="auto"/>
        <w:rPr>
          <w:rFonts w:asciiTheme="minorEastAsia" w:eastAsiaTheme="minorEastAsia" w:hAnsiTheme="minorEastAsia"/>
        </w:rPr>
      </w:pPr>
      <w:r w:rsidRPr="00B56B6D">
        <w:rPr>
          <w:rFonts w:asciiTheme="minorEastAsia" w:eastAsiaTheme="minorEastAsia" w:hAnsiTheme="minorEastAsia"/>
        </w:rPr>
        <w:t>2.</w:t>
      </w:r>
      <w:r w:rsidRPr="00B56B6D">
        <w:rPr>
          <w:rFonts w:asciiTheme="minorEastAsia" w:eastAsiaTheme="minorEastAsia" w:hAnsiTheme="minorEastAsia" w:hint="eastAsia"/>
        </w:rPr>
        <w:t>熟悉数字后端自动布局布线流程</w:t>
      </w:r>
    </w:p>
    <w:p w14:paraId="553C694C" w14:textId="77777777" w:rsidR="00AF0920" w:rsidRPr="00B56B6D" w:rsidRDefault="00AF0920" w:rsidP="00AF0920">
      <w:pPr>
        <w:spacing w:line="360" w:lineRule="auto"/>
        <w:rPr>
          <w:rFonts w:asciiTheme="minorEastAsia" w:eastAsiaTheme="minorEastAsia" w:hAnsiTheme="minorEastAsia"/>
        </w:rPr>
      </w:pPr>
      <w:r w:rsidRPr="00B56B6D">
        <w:rPr>
          <w:rFonts w:asciiTheme="minorEastAsia" w:eastAsiaTheme="minorEastAsia" w:hAnsiTheme="minorEastAsia"/>
        </w:rPr>
        <w:t>3.</w:t>
      </w:r>
      <w:r w:rsidRPr="00B56B6D">
        <w:rPr>
          <w:rFonts w:asciiTheme="minorEastAsia" w:eastAsiaTheme="minorEastAsia" w:hAnsiTheme="minorEastAsia" w:hint="eastAsia"/>
        </w:rPr>
        <w:t>有大规模数字</w:t>
      </w:r>
      <w:r w:rsidRPr="00B56B6D">
        <w:rPr>
          <w:rFonts w:asciiTheme="minorEastAsia" w:eastAsiaTheme="minorEastAsia" w:hAnsiTheme="minorEastAsia"/>
        </w:rPr>
        <w:t>IC</w:t>
      </w:r>
      <w:r w:rsidRPr="00B56B6D">
        <w:rPr>
          <w:rFonts w:asciiTheme="minorEastAsia" w:eastAsiaTheme="minorEastAsia" w:hAnsiTheme="minorEastAsia" w:hint="eastAsia"/>
        </w:rPr>
        <w:t>项目经验</w:t>
      </w:r>
    </w:p>
    <w:p w14:paraId="09A079D4" w14:textId="77777777" w:rsidR="00AF0920" w:rsidRPr="00B56B6D" w:rsidRDefault="00AF0920" w:rsidP="00AF0920">
      <w:pPr>
        <w:spacing w:line="360" w:lineRule="auto"/>
        <w:rPr>
          <w:rFonts w:asciiTheme="minorEastAsia" w:eastAsiaTheme="minorEastAsia" w:hAnsiTheme="minorEastAsia"/>
        </w:rPr>
      </w:pPr>
      <w:r w:rsidRPr="00B56B6D">
        <w:rPr>
          <w:rFonts w:asciiTheme="minorEastAsia" w:eastAsiaTheme="minorEastAsia" w:hAnsiTheme="minorEastAsia"/>
        </w:rPr>
        <w:t>4.</w:t>
      </w:r>
      <w:r w:rsidRPr="00B56B6D">
        <w:rPr>
          <w:rFonts w:asciiTheme="minorEastAsia" w:eastAsiaTheme="minorEastAsia" w:hAnsiTheme="minorEastAsia" w:hint="eastAsia"/>
        </w:rPr>
        <w:t>对低功耗设计有一定的了解</w:t>
      </w:r>
    </w:p>
    <w:p w14:paraId="6C6E7F19" w14:textId="77777777" w:rsidR="00AF0920" w:rsidRPr="00B56B6D" w:rsidRDefault="00AF0920" w:rsidP="00AF0920">
      <w:pPr>
        <w:spacing w:line="360" w:lineRule="auto"/>
        <w:rPr>
          <w:rFonts w:asciiTheme="minorEastAsia" w:eastAsiaTheme="minorEastAsia" w:hAnsiTheme="minorEastAsia"/>
        </w:rPr>
      </w:pPr>
      <w:r w:rsidRPr="00B56B6D">
        <w:rPr>
          <w:rFonts w:asciiTheme="minorEastAsia" w:eastAsiaTheme="minorEastAsia" w:hAnsiTheme="minorEastAsia"/>
        </w:rPr>
        <w:t>5.</w:t>
      </w:r>
      <w:r w:rsidRPr="00B56B6D">
        <w:rPr>
          <w:rFonts w:asciiTheme="minorEastAsia" w:eastAsiaTheme="minorEastAsia" w:hAnsiTheme="minorEastAsia" w:hint="eastAsia"/>
        </w:rPr>
        <w:t>吃苦耐劳、有责任心和团队合作精神</w:t>
      </w:r>
    </w:p>
    <w:p w14:paraId="660ECE0D" w14:textId="77777777" w:rsidR="00AF0920" w:rsidRPr="00B56B6D" w:rsidRDefault="00AF0920" w:rsidP="00AF0920">
      <w:pPr>
        <w:spacing w:line="360" w:lineRule="auto"/>
        <w:rPr>
          <w:rFonts w:asciiTheme="minorEastAsia" w:eastAsiaTheme="minorEastAsia" w:hAnsiTheme="minorEastAsia"/>
        </w:rPr>
      </w:pPr>
      <w:r w:rsidRPr="00B56B6D">
        <w:rPr>
          <w:rFonts w:asciiTheme="minorEastAsia" w:eastAsiaTheme="minorEastAsia" w:hAnsiTheme="minorEastAsia"/>
        </w:rPr>
        <w:t>6.</w:t>
      </w:r>
      <w:r w:rsidRPr="00B56B6D">
        <w:rPr>
          <w:rFonts w:asciiTheme="minorEastAsia" w:eastAsiaTheme="minorEastAsia" w:hAnsiTheme="minorEastAsia" w:hint="eastAsia"/>
        </w:rPr>
        <w:t>有标准单元建库经验优先考虑</w:t>
      </w:r>
    </w:p>
    <w:p w14:paraId="6103BF2F" w14:textId="77777777" w:rsidR="00AF0920" w:rsidRPr="00B56B6D" w:rsidRDefault="00AF0920" w:rsidP="00AF0920">
      <w:pPr>
        <w:spacing w:line="360" w:lineRule="auto"/>
        <w:rPr>
          <w:rFonts w:asciiTheme="minorEastAsia" w:eastAsiaTheme="minorEastAsia" w:hAnsiTheme="minorEastAsia"/>
        </w:rPr>
      </w:pPr>
      <w:r w:rsidRPr="00B56B6D">
        <w:rPr>
          <w:rFonts w:asciiTheme="minorEastAsia" w:eastAsiaTheme="minorEastAsia" w:hAnsiTheme="minorEastAsia"/>
        </w:rPr>
        <w:t>7.</w:t>
      </w:r>
      <w:r w:rsidRPr="00B56B6D">
        <w:rPr>
          <w:rFonts w:asciiTheme="minorEastAsia" w:eastAsiaTheme="minorEastAsia" w:hAnsiTheme="minorEastAsia" w:hint="eastAsia"/>
        </w:rPr>
        <w:t>熟悉多电源域</w:t>
      </w:r>
      <w:r w:rsidRPr="00B56B6D">
        <w:rPr>
          <w:rFonts w:asciiTheme="minorEastAsia" w:eastAsiaTheme="minorEastAsia" w:hAnsiTheme="minorEastAsia"/>
        </w:rPr>
        <w:t>PR</w:t>
      </w:r>
      <w:r w:rsidRPr="00B56B6D">
        <w:rPr>
          <w:rFonts w:asciiTheme="minorEastAsia" w:eastAsiaTheme="minorEastAsia" w:hAnsiTheme="minorEastAsia" w:hint="eastAsia"/>
        </w:rPr>
        <w:t>流程优先考虑</w:t>
      </w:r>
    </w:p>
    <w:p w14:paraId="67CA4E94" w14:textId="77777777" w:rsidR="00AF0920" w:rsidRDefault="00AF0920" w:rsidP="00AF0920">
      <w:pPr>
        <w:spacing w:line="360" w:lineRule="auto"/>
        <w:rPr>
          <w:rFonts w:asciiTheme="minorEastAsia" w:hAnsiTheme="minorEastAsia"/>
        </w:rPr>
      </w:pPr>
      <w:r w:rsidRPr="00B56B6D">
        <w:rPr>
          <w:rFonts w:asciiTheme="minorEastAsia" w:eastAsiaTheme="minorEastAsia" w:hAnsiTheme="minorEastAsia"/>
        </w:rPr>
        <w:t>8.</w:t>
      </w:r>
      <w:r w:rsidRPr="00B56B6D">
        <w:rPr>
          <w:rFonts w:asciiTheme="minorEastAsia" w:eastAsiaTheme="minorEastAsia" w:hAnsiTheme="minorEastAsia" w:hint="eastAsia"/>
        </w:rPr>
        <w:t>有</w:t>
      </w:r>
      <w:r w:rsidRPr="00B56B6D">
        <w:rPr>
          <w:rFonts w:asciiTheme="minorEastAsia" w:eastAsiaTheme="minorEastAsia" w:hAnsiTheme="minorEastAsia"/>
        </w:rPr>
        <w:t>65nm</w:t>
      </w:r>
      <w:r w:rsidRPr="00B56B6D">
        <w:rPr>
          <w:rFonts w:asciiTheme="minorEastAsia" w:eastAsiaTheme="minorEastAsia" w:hAnsiTheme="minorEastAsia" w:hint="eastAsia"/>
        </w:rPr>
        <w:t>以下工艺经验优先考虑</w:t>
      </w:r>
    </w:p>
    <w:p w14:paraId="0792D1CB" w14:textId="77777777" w:rsidR="00AF0920" w:rsidRDefault="00AF0920" w:rsidP="00AF0920">
      <w:pPr>
        <w:spacing w:line="360" w:lineRule="auto"/>
        <w:rPr>
          <w:rFonts w:asciiTheme="minorEastAsia" w:hAnsiTheme="minorEastAsia"/>
        </w:rPr>
      </w:pPr>
    </w:p>
    <w:p w14:paraId="25B05B19" w14:textId="3B2B8A57" w:rsidR="00AF0920" w:rsidRDefault="00AF0920" w:rsidP="00AF0920">
      <w:pPr>
        <w:pStyle w:val="a7"/>
        <w:spacing w:line="360" w:lineRule="auto"/>
        <w:ind w:firstLine="0"/>
        <w:rPr>
          <w:rFonts w:asciiTheme="minorEastAsia" w:eastAsiaTheme="minorEastAsia" w:hAnsiTheme="minorEastAsia"/>
          <w:b/>
          <w:highlight w:val="lightGray"/>
        </w:rPr>
      </w:pPr>
      <w:r w:rsidRPr="000E5B92">
        <w:rPr>
          <w:rFonts w:asciiTheme="minorEastAsia" w:eastAsiaTheme="minorEastAsia" w:hAnsiTheme="minorEastAsia" w:hint="eastAsia"/>
          <w:b/>
          <w:highlight w:val="lightGray"/>
        </w:rPr>
        <w:t>射频集成电路设计工程师</w:t>
      </w:r>
      <w:r>
        <w:rPr>
          <w:rFonts w:asciiTheme="minorEastAsia" w:eastAsiaTheme="minorEastAsia" w:hAnsiTheme="minorEastAsia" w:hint="eastAsia"/>
          <w:b/>
          <w:highlight w:val="lightGray"/>
        </w:rPr>
        <w:t>（工作地</w:t>
      </w:r>
      <w:r>
        <w:rPr>
          <w:rFonts w:asciiTheme="minorEastAsia" w:eastAsiaTheme="minorEastAsia" w:hAnsiTheme="minorEastAsia"/>
          <w:b/>
          <w:highlight w:val="lightGray"/>
        </w:rPr>
        <w:t>：北京</w:t>
      </w:r>
      <w:r>
        <w:rPr>
          <w:rFonts w:asciiTheme="minorEastAsia" w:eastAsiaTheme="minorEastAsia" w:hAnsiTheme="minorEastAsia" w:hint="eastAsia"/>
          <w:b/>
          <w:highlight w:val="lightGray"/>
        </w:rPr>
        <w:t>/西安</w:t>
      </w:r>
      <w:r>
        <w:rPr>
          <w:rFonts w:asciiTheme="minorEastAsia" w:eastAsiaTheme="minorEastAsia" w:hAnsiTheme="minorEastAsia"/>
          <w:b/>
          <w:highlight w:val="lightGray"/>
        </w:rPr>
        <w:t>/</w:t>
      </w:r>
      <w:r>
        <w:rPr>
          <w:rFonts w:asciiTheme="minorEastAsia" w:eastAsiaTheme="minorEastAsia" w:hAnsiTheme="minorEastAsia" w:hint="eastAsia"/>
          <w:b/>
          <w:highlight w:val="lightGray"/>
        </w:rPr>
        <w:t>苏州）</w:t>
      </w:r>
    </w:p>
    <w:p w14:paraId="79A38AEC" w14:textId="77777777" w:rsidR="00AF0920" w:rsidRPr="000E5B92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bookmarkStart w:id="16" w:name="OLE_LINK17"/>
      <w:bookmarkStart w:id="17" w:name="OLE_LINK18"/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岗位职责</w:t>
      </w: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:</w:t>
      </w:r>
    </w:p>
    <w:p w14:paraId="12156C75" w14:textId="77777777" w:rsidR="00AF0920" w:rsidRPr="000E5B92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负责射频模拟电路的设计和仿真</w:t>
      </w:r>
    </w:p>
    <w:p w14:paraId="5AEE8D8F" w14:textId="77777777" w:rsidR="00AF0920" w:rsidRPr="000E5B92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任职资格</w:t>
      </w: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:</w:t>
      </w:r>
    </w:p>
    <w:p w14:paraId="0CB9849D" w14:textId="77777777" w:rsidR="00AF0920" w:rsidRPr="000E5B92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1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、通信、微电子、微波及相关专业，硕士及以上学历</w:t>
      </w:r>
    </w:p>
    <w:p w14:paraId="44213076" w14:textId="77777777" w:rsidR="00AF0920" w:rsidRPr="000E5B92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2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、具有较好的</w:t>
      </w: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RFIC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设计、模拟</w:t>
      </w: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IC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设计基础，熟悉半导体器件、半导体物理的理论，熟悉</w:t>
      </w: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IC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设计流程和后端</w:t>
      </w: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Layout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设计流程</w:t>
      </w:r>
    </w:p>
    <w:p w14:paraId="484CE5E6" w14:textId="77777777" w:rsidR="00AF0920" w:rsidRPr="000E5B92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3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、具有较强的学习能力、分析能力、沟通能力和较好的团队合作精神</w:t>
      </w:r>
    </w:p>
    <w:p w14:paraId="491C89E3" w14:textId="77777777" w:rsidR="00AF0920" w:rsidRPr="000E5B92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4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、良好的英语能力</w:t>
      </w:r>
    </w:p>
    <w:p w14:paraId="66E2A16E" w14:textId="77777777" w:rsidR="00AF0920" w:rsidRPr="000E5B92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5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、有</w:t>
      </w: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LNA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、</w:t>
      </w: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Mixer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、</w:t>
      </w: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PA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、</w:t>
      </w: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PLL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等</w:t>
      </w: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IC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设计成功流片经验者优先</w:t>
      </w:r>
    </w:p>
    <w:p w14:paraId="1F57DC3E" w14:textId="77777777" w:rsidR="00AF0920" w:rsidRPr="000E5B92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6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、了解蓝牙</w:t>
      </w:r>
      <w:r w:rsidRPr="000E5B92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/WIFI</w:t>
      </w:r>
      <w:r w:rsidRPr="000E5B92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协议者优先</w:t>
      </w:r>
    </w:p>
    <w:bookmarkEnd w:id="16"/>
    <w:bookmarkEnd w:id="17"/>
    <w:p w14:paraId="2F27A4A5" w14:textId="77777777" w:rsidR="00AF0920" w:rsidRDefault="00AF0920" w:rsidP="00AF0920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  <w:b/>
          <w:highlight w:val="lightGray"/>
        </w:rPr>
      </w:pPr>
    </w:p>
    <w:p w14:paraId="66D4AB6D" w14:textId="5B2079E5" w:rsidR="00AF0920" w:rsidRPr="000E5B92" w:rsidRDefault="00AF0920" w:rsidP="00AF0920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  <w:b/>
          <w:highlight w:val="lightGray"/>
        </w:rPr>
      </w:pPr>
      <w:r w:rsidRPr="000E5B92">
        <w:rPr>
          <w:rFonts w:asciiTheme="minorEastAsia" w:eastAsiaTheme="minorEastAsia" w:hAnsiTheme="minorEastAsia" w:hint="eastAsia"/>
          <w:b/>
          <w:highlight w:val="lightGray"/>
        </w:rPr>
        <w:lastRenderedPageBreak/>
        <w:t>无线网络物理层工程师（</w:t>
      </w:r>
      <w:r w:rsidRPr="000E5B92">
        <w:rPr>
          <w:rFonts w:asciiTheme="minorEastAsia" w:eastAsiaTheme="minorEastAsia" w:hAnsiTheme="minorEastAsia"/>
          <w:b/>
          <w:highlight w:val="lightGray"/>
        </w:rPr>
        <w:t>工作地点：苏州）</w:t>
      </w:r>
    </w:p>
    <w:p w14:paraId="07C15915" w14:textId="77777777" w:rsidR="00AF0920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bookmarkStart w:id="18" w:name="OLE_LINK16"/>
      <w:r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岗位</w:t>
      </w:r>
      <w:r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职责：</w:t>
      </w:r>
    </w:p>
    <w:p w14:paraId="1F831DFF" w14:textId="77777777" w:rsidR="00AF0920" w:rsidRPr="00207A8F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207A8F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1. WiFi</w:t>
      </w:r>
      <w:r w:rsidRPr="00207A8F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及其他无线通信协议的</w:t>
      </w:r>
      <w:r w:rsidRPr="00207A8F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PHY</w:t>
      </w:r>
      <w:r w:rsidRPr="00207A8F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层相关算法的设计、评估和优化</w:t>
      </w:r>
    </w:p>
    <w:p w14:paraId="04228F4A" w14:textId="77777777" w:rsidR="00AF0920" w:rsidRPr="00207A8F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207A8F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 xml:space="preserve">2. </w:t>
      </w:r>
      <w:r w:rsidRPr="00207A8F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链路级仿真平台的搭建和维护</w:t>
      </w:r>
    </w:p>
    <w:p w14:paraId="3CDFC095" w14:textId="77777777" w:rsidR="00AF0920" w:rsidRPr="00207A8F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207A8F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 xml:space="preserve">3. </w:t>
      </w:r>
      <w:r w:rsidRPr="00207A8F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支持</w:t>
      </w:r>
      <w:r w:rsidRPr="00207A8F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ASIC/FPGA</w:t>
      </w:r>
      <w:r w:rsidRPr="00207A8F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验证，参与通信系统的联调和问题分析</w:t>
      </w:r>
      <w:r w:rsidRPr="00207A8F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 xml:space="preserve">     </w:t>
      </w:r>
    </w:p>
    <w:p w14:paraId="6EEBDE88" w14:textId="77777777" w:rsidR="00AF0920" w:rsidRPr="00207A8F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任职要求</w:t>
      </w:r>
      <w:r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：</w:t>
      </w:r>
    </w:p>
    <w:p w14:paraId="69C4EF68" w14:textId="77777777" w:rsidR="00AF0920" w:rsidRPr="00207A8F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207A8F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 xml:space="preserve">1. </w:t>
      </w:r>
      <w:r w:rsidRPr="00207A8F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通信、电子等相关专业硕士</w:t>
      </w:r>
    </w:p>
    <w:p w14:paraId="4321471E" w14:textId="77777777" w:rsidR="00AF0920" w:rsidRPr="00207A8F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207A8F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 xml:space="preserve">2. </w:t>
      </w:r>
      <w:r w:rsidRPr="00207A8F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熟悉无线通信与信号处理基本原理</w:t>
      </w:r>
    </w:p>
    <w:p w14:paraId="6EB217AC" w14:textId="77777777" w:rsidR="00AF0920" w:rsidRPr="00207A8F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207A8F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 xml:space="preserve">3. </w:t>
      </w:r>
      <w:r w:rsidRPr="00207A8F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熟悉并了解通信系统算法开发的流程。</w:t>
      </w:r>
    </w:p>
    <w:p w14:paraId="41431027" w14:textId="77777777" w:rsidR="00AF0920" w:rsidRPr="00207A8F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207A8F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 xml:space="preserve">4. </w:t>
      </w:r>
      <w:r w:rsidRPr="00207A8F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以下为加分项：</w:t>
      </w:r>
    </w:p>
    <w:p w14:paraId="44CF8CF2" w14:textId="77777777" w:rsidR="00AF0920" w:rsidRPr="00207A8F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207A8F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 xml:space="preserve">   1</w:t>
      </w:r>
      <w:r w:rsidRPr="00207A8F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）具备通信系统物理层算法设计及仿真的经验</w:t>
      </w:r>
      <w:r w:rsidRPr="00207A8F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 xml:space="preserve">   </w:t>
      </w:r>
    </w:p>
    <w:p w14:paraId="695F0584" w14:textId="77777777" w:rsidR="00AF0920" w:rsidRPr="00207A8F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207A8F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 xml:space="preserve">   2</w:t>
      </w:r>
      <w:r w:rsidRPr="00207A8F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）具备通信系统验证和联合调试的经验</w:t>
      </w:r>
      <w:r w:rsidRPr="00207A8F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 xml:space="preserve">   </w:t>
      </w:r>
    </w:p>
    <w:p w14:paraId="7D637E7A" w14:textId="77777777" w:rsidR="00AF0920" w:rsidRPr="00207A8F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207A8F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 xml:space="preserve">   3</w:t>
      </w:r>
      <w:r w:rsidRPr="00207A8F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）熟悉</w:t>
      </w:r>
      <w:r w:rsidRPr="00207A8F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WiFi</w:t>
      </w:r>
      <w:r w:rsidRPr="00207A8F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协议</w:t>
      </w:r>
    </w:p>
    <w:p w14:paraId="6CF8133E" w14:textId="77777777" w:rsidR="00AF0920" w:rsidRPr="000E5B92" w:rsidRDefault="00AF0920" w:rsidP="00AF092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207A8F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 xml:space="preserve">   4</w:t>
      </w:r>
      <w:r w:rsidRPr="00207A8F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）熟悉</w:t>
      </w:r>
      <w:r w:rsidRPr="00207A8F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ASIC</w:t>
      </w:r>
      <w:r w:rsidRPr="00207A8F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实现</w:t>
      </w:r>
    </w:p>
    <w:bookmarkEnd w:id="15"/>
    <w:bookmarkEnd w:id="18"/>
    <w:p w14:paraId="10FFFA3F" w14:textId="77777777" w:rsidR="00AF0920" w:rsidRDefault="00AF0920" w:rsidP="00267A11">
      <w:pPr>
        <w:widowControl/>
        <w:snapToGrid w:val="0"/>
        <w:spacing w:line="360" w:lineRule="auto"/>
        <w:jc w:val="both"/>
        <w:rPr>
          <w:rFonts w:ascii="Arial" w:eastAsia="宋体" w:hAnsi="Comic Sans MS" w:cs="Arial"/>
          <w:b/>
          <w:bCs/>
          <w:kern w:val="0"/>
          <w:sz w:val="21"/>
          <w:szCs w:val="21"/>
          <w:lang w:eastAsia="zh-CN"/>
        </w:rPr>
      </w:pPr>
    </w:p>
    <w:p w14:paraId="353C8F5A" w14:textId="31C51EEC" w:rsidR="00267A11" w:rsidRPr="00267A11" w:rsidRDefault="00F45398" w:rsidP="00267A11">
      <w:pPr>
        <w:widowControl/>
        <w:snapToGrid w:val="0"/>
        <w:spacing w:line="360" w:lineRule="auto"/>
        <w:jc w:val="both"/>
        <w:rPr>
          <w:rFonts w:ascii="Arial" w:eastAsiaTheme="minorEastAsia" w:hAnsi="Comic Sans MS" w:cs="Arial"/>
          <w:b/>
          <w:bCs/>
          <w:kern w:val="0"/>
          <w:lang w:eastAsia="zh-CN"/>
        </w:rPr>
      </w:pPr>
      <w:r w:rsidRPr="00022E4C"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>★</w:t>
      </w:r>
      <w:r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 xml:space="preserve"> </w:t>
      </w:r>
      <w:r>
        <w:rPr>
          <w:rFonts w:asciiTheme="minorEastAsia" w:eastAsiaTheme="minorEastAsia" w:hAnsiTheme="minorEastAsia" w:cs="Arial" w:hint="eastAsia"/>
          <w:b/>
          <w:bCs/>
          <w:kern w:val="0"/>
          <w:sz w:val="21"/>
          <w:szCs w:val="21"/>
          <w:lang w:eastAsia="zh-CN"/>
        </w:rPr>
        <w:t>网申</w:t>
      </w:r>
      <w:r>
        <w:rPr>
          <w:rFonts w:asciiTheme="minorEastAsia" w:eastAsiaTheme="minorEastAsia" w:hAnsiTheme="minorEastAsia" w:cs="Arial"/>
          <w:b/>
          <w:bCs/>
          <w:kern w:val="0"/>
          <w:sz w:val="21"/>
          <w:szCs w:val="21"/>
          <w:lang w:eastAsia="zh-CN"/>
        </w:rPr>
        <w:t>地址</w:t>
      </w:r>
      <w:r w:rsidRPr="00DA57E9">
        <w:rPr>
          <w:rFonts w:asciiTheme="minorEastAsia" w:eastAsiaTheme="minorEastAsia" w:hAnsiTheme="minorEastAsia" w:cs="Arial"/>
          <w:b/>
          <w:bCs/>
          <w:kern w:val="0"/>
          <w:sz w:val="21"/>
          <w:szCs w:val="21"/>
          <w:lang w:eastAsia="zh-CN"/>
        </w:rPr>
        <w:t>：</w:t>
      </w:r>
      <w:r w:rsidRPr="00267A11">
        <w:rPr>
          <w:rFonts w:asciiTheme="minorEastAsia" w:eastAsiaTheme="minorEastAsia" w:hAnsiTheme="minorEastAsia" w:cs="Arial"/>
          <w:b/>
          <w:bCs/>
          <w:kern w:val="0"/>
          <w:sz w:val="21"/>
          <w:szCs w:val="21"/>
          <w:lang w:eastAsia="zh-CN"/>
        </w:rPr>
        <w:t xml:space="preserve"> </w:t>
      </w:r>
      <w:r w:rsidRPr="00267A11">
        <w:rPr>
          <w:rStyle w:val="a3"/>
          <w:rFonts w:ascii="Arial" w:hAnsi="Arial" w:cs="Arial" w:hint="eastAsia"/>
          <w:color w:val="FF0000"/>
          <w:u w:val="none"/>
        </w:rPr>
        <w:t>job.gigadevice.c</w:t>
      </w:r>
      <w:r w:rsidRPr="00267A11">
        <w:rPr>
          <w:rStyle w:val="a3"/>
          <w:rFonts w:ascii="Arial" w:hAnsi="Arial" w:cs="Arial"/>
          <w:color w:val="FF0000"/>
          <w:u w:val="none"/>
        </w:rPr>
        <w:t>om</w:t>
      </w:r>
      <w:r w:rsidR="00267A11" w:rsidRPr="00267A11">
        <w:rPr>
          <w:rStyle w:val="a3"/>
          <w:rFonts w:ascii="Arial" w:eastAsiaTheme="minorEastAsia" w:hAnsi="Arial" w:cs="Arial" w:hint="eastAsia"/>
          <w:color w:val="FF0000"/>
          <w:u w:val="none"/>
          <w:lang w:eastAsia="zh-CN"/>
        </w:rPr>
        <w:t>或</w:t>
      </w:r>
      <w:r w:rsidR="00267A11">
        <w:rPr>
          <w:rStyle w:val="a3"/>
          <w:rFonts w:ascii="Arial" w:eastAsiaTheme="minorEastAsia" w:hAnsi="Arial" w:cs="Arial" w:hint="eastAsia"/>
          <w:color w:val="FF0000"/>
          <w:u w:val="none"/>
          <w:lang w:eastAsia="zh-CN"/>
        </w:rPr>
        <w:t>将</w:t>
      </w:r>
      <w:r w:rsidR="00267A11">
        <w:rPr>
          <w:rStyle w:val="a3"/>
          <w:rFonts w:ascii="Arial" w:eastAsiaTheme="minorEastAsia" w:hAnsi="Arial" w:cs="Arial"/>
          <w:color w:val="FF0000"/>
          <w:u w:val="none"/>
          <w:lang w:eastAsia="zh-CN"/>
        </w:rPr>
        <w:t>简历</w:t>
      </w:r>
      <w:r w:rsidR="00267A11" w:rsidRPr="00267A11">
        <w:rPr>
          <w:rStyle w:val="a3"/>
          <w:rFonts w:ascii="Arial" w:eastAsiaTheme="minorEastAsia" w:hAnsi="Arial" w:cs="Arial" w:hint="eastAsia"/>
          <w:color w:val="FF0000"/>
          <w:u w:val="none"/>
          <w:lang w:eastAsia="zh-CN"/>
        </w:rPr>
        <w:t>投递</w:t>
      </w:r>
      <w:r w:rsidR="00267A11" w:rsidRPr="00267A11">
        <w:rPr>
          <w:rStyle w:val="a3"/>
          <w:rFonts w:ascii="Arial" w:eastAsiaTheme="minorEastAsia" w:hAnsi="Arial" w:cs="Arial"/>
          <w:color w:val="FF0000"/>
          <w:u w:val="none"/>
          <w:lang w:eastAsia="zh-CN"/>
        </w:rPr>
        <w:t>至</w:t>
      </w:r>
      <w:r w:rsidR="004C2E08">
        <w:rPr>
          <w:rStyle w:val="a3"/>
          <w:rFonts w:ascii="Arial" w:eastAsiaTheme="minorEastAsia" w:hAnsi="Arial" w:cs="Arial"/>
          <w:color w:val="FF0000"/>
          <w:u w:val="none"/>
          <w:lang w:eastAsia="zh-CN"/>
        </w:rPr>
        <w:t>weiwei.wu</w:t>
      </w:r>
      <w:bookmarkStart w:id="19" w:name="_GoBack"/>
      <w:bookmarkEnd w:id="19"/>
      <w:r w:rsidR="00267A11" w:rsidRPr="00267A11">
        <w:rPr>
          <w:rStyle w:val="a3"/>
          <w:rFonts w:ascii="Arial" w:eastAsiaTheme="minorEastAsia" w:hAnsi="Arial" w:cs="Arial"/>
          <w:color w:val="FF0000"/>
          <w:u w:val="none"/>
          <w:lang w:eastAsia="zh-CN"/>
        </w:rPr>
        <w:t>@gigadevice.com</w:t>
      </w:r>
    </w:p>
    <w:p w14:paraId="3266620E" w14:textId="0B29ABB3" w:rsidR="005728E7" w:rsidRDefault="00F45398" w:rsidP="00F45398">
      <w:pPr>
        <w:widowControl/>
        <w:snapToGrid w:val="0"/>
        <w:spacing w:beforeLines="50" w:before="156" w:line="360" w:lineRule="auto"/>
        <w:jc w:val="both"/>
        <w:rPr>
          <w:rFonts w:ascii="Arial" w:eastAsia="宋体" w:hAnsi="Comic Sans MS" w:cs="Arial"/>
          <w:b/>
          <w:bCs/>
          <w:kern w:val="0"/>
          <w:sz w:val="21"/>
          <w:szCs w:val="21"/>
          <w:lang w:eastAsia="zh-CN"/>
        </w:rPr>
      </w:pPr>
      <w:r w:rsidRPr="00022E4C"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>★</w:t>
      </w:r>
      <w:r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 xml:space="preserve"> </w:t>
      </w:r>
      <w:r w:rsidRPr="00022E4C"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>每位应聘者</w:t>
      </w:r>
      <w:r w:rsidR="00703730"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>只能</w:t>
      </w:r>
      <w:r w:rsidR="00703730">
        <w:rPr>
          <w:rFonts w:ascii="Arial" w:eastAsia="宋体" w:hAnsi="Comic Sans MS" w:cs="Arial"/>
          <w:b/>
          <w:bCs/>
          <w:kern w:val="0"/>
          <w:sz w:val="21"/>
          <w:szCs w:val="21"/>
          <w:lang w:eastAsia="zh-CN"/>
        </w:rPr>
        <w:t>投递</w:t>
      </w:r>
      <w:r w:rsidRPr="00022E4C"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>投递</w:t>
      </w:r>
      <w:r w:rsidR="00703730">
        <w:rPr>
          <w:rFonts w:ascii="Arial" w:eastAsia="宋体" w:hAnsi="Comic Sans MS" w:cs="Arial"/>
          <w:b/>
          <w:bCs/>
          <w:kern w:val="0"/>
          <w:sz w:val="21"/>
          <w:szCs w:val="21"/>
          <w:lang w:eastAsia="zh-CN"/>
        </w:rPr>
        <w:t>1</w:t>
      </w:r>
      <w:r w:rsidRPr="00022E4C"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>个职位</w:t>
      </w:r>
      <w:r w:rsidR="00703730"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>哦</w:t>
      </w:r>
      <w:r w:rsidR="00703730">
        <w:rPr>
          <w:rFonts w:ascii="Arial" w:eastAsia="宋体" w:hAnsi="Comic Sans MS" w:cs="Arial"/>
          <w:b/>
          <w:bCs/>
          <w:kern w:val="0"/>
          <w:sz w:val="21"/>
          <w:szCs w:val="21"/>
          <w:lang w:eastAsia="zh-CN"/>
        </w:rPr>
        <w:t>~</w:t>
      </w:r>
    </w:p>
    <w:bookmarkEnd w:id="0"/>
    <w:bookmarkEnd w:id="1"/>
    <w:bookmarkEnd w:id="2"/>
    <w:p w14:paraId="1AB0FEDB" w14:textId="16CA0875" w:rsidR="00996D65" w:rsidRDefault="00996D65" w:rsidP="00F45398">
      <w:pPr>
        <w:widowControl/>
        <w:snapToGrid w:val="0"/>
        <w:spacing w:beforeLines="50" w:before="156" w:line="360" w:lineRule="auto"/>
        <w:jc w:val="both"/>
        <w:rPr>
          <w:rFonts w:ascii="Arial" w:eastAsia="宋体" w:hAnsi="Arial" w:cs="Arial"/>
          <w:b/>
          <w:bCs/>
          <w:kern w:val="0"/>
          <w:sz w:val="21"/>
          <w:szCs w:val="21"/>
          <w:lang w:eastAsia="zh-CN"/>
        </w:rPr>
      </w:pPr>
    </w:p>
    <w:sectPr w:rsidR="00996D65" w:rsidSect="00873E1B">
      <w:headerReference w:type="default" r:id="rId11"/>
      <w:footerReference w:type="default" r:id="rId12"/>
      <w:type w:val="continuous"/>
      <w:pgSz w:w="11906" w:h="16838"/>
      <w:pgMar w:top="1134" w:right="1021" w:bottom="1134" w:left="102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02DE637" w14:textId="77777777" w:rsidR="00A748F6" w:rsidRDefault="00A748F6" w:rsidP="00E114DD">
      <w:r>
        <w:separator/>
      </w:r>
    </w:p>
  </w:endnote>
  <w:endnote w:type="continuationSeparator" w:id="0">
    <w:p w14:paraId="2ABA0EAE" w14:textId="77777777" w:rsidR="00A748F6" w:rsidRDefault="00A748F6" w:rsidP="00E114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17898376"/>
      <w:docPartObj>
        <w:docPartGallery w:val="Page Numbers (Bottom of Page)"/>
        <w:docPartUnique/>
      </w:docPartObj>
    </w:sdtPr>
    <w:sdtEndPr/>
    <w:sdtContent>
      <w:sdt>
        <w:sdtPr>
          <w:id w:val="1134907967"/>
          <w:docPartObj>
            <w:docPartGallery w:val="Page Numbers (Top of Page)"/>
            <w:docPartUnique/>
          </w:docPartObj>
        </w:sdtPr>
        <w:sdtEndPr/>
        <w:sdtContent>
          <w:p w14:paraId="471E3B5B" w14:textId="77777777" w:rsidR="00A118CD" w:rsidRDefault="00A118CD" w:rsidP="004D1B58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4C2E08">
              <w:rPr>
                <w:b/>
                <w:noProof/>
              </w:rPr>
              <w:t>8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4C2E08">
              <w:rPr>
                <w:b/>
                <w:noProof/>
              </w:rPr>
              <w:t>8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14:paraId="6DD7DEC8" w14:textId="77777777" w:rsidR="00A118CD" w:rsidRDefault="00A118CD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1ABCB52" w14:textId="77777777" w:rsidR="00A748F6" w:rsidRDefault="00A748F6" w:rsidP="00E114DD">
      <w:r>
        <w:separator/>
      </w:r>
    </w:p>
  </w:footnote>
  <w:footnote w:type="continuationSeparator" w:id="0">
    <w:p w14:paraId="1887A8AC" w14:textId="77777777" w:rsidR="00A748F6" w:rsidRDefault="00A748F6" w:rsidP="00E114D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63CEE6" w14:textId="77777777" w:rsidR="00A118CD" w:rsidRPr="00C4654C" w:rsidRDefault="00A118CD" w:rsidP="004D1B58">
    <w:pPr>
      <w:pStyle w:val="a4"/>
      <w:jc w:val="left"/>
      <w:rPr>
        <w:rFonts w:eastAsiaTheme="minorEastAsia"/>
        <w:lang w:eastAsia="zh-CN"/>
      </w:rPr>
    </w:pPr>
    <w:r>
      <w:object w:dxaOrig="7212" w:dyaOrig="4538" w14:anchorId="211A937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30pt;height:18.75pt" o:ole="">
          <v:imagedata r:id="rId1" o:title=""/>
        </v:shape>
        <o:OLEObject Type="Embed" ProgID="Visio.Drawing.11" ShapeID="_x0000_i1025" DrawAspect="Content" ObjectID="_1577865768" r:id="rId2"/>
      </w:object>
    </w:r>
    <w:r>
      <w:rPr>
        <w:rFonts w:eastAsiaTheme="minorEastAsia" w:hint="eastAsia"/>
        <w:lang w:eastAsia="zh-CN"/>
      </w:rPr>
      <w:t>北京兆易创新科技股份</w:t>
    </w:r>
    <w:r>
      <w:rPr>
        <w:rFonts w:eastAsiaTheme="minorEastAsia"/>
        <w:lang w:eastAsia="zh-CN"/>
      </w:rPr>
      <w:t>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4925EB"/>
    <w:multiLevelType w:val="hybridMultilevel"/>
    <w:tmpl w:val="B37A0310"/>
    <w:lvl w:ilvl="0" w:tplc="D388A208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A121E78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EDE42C8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3E3E55D2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3601DB2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A3683454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DDA23B00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ED6EC66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BDD669DA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7226399"/>
    <w:multiLevelType w:val="hybridMultilevel"/>
    <w:tmpl w:val="490E22DC"/>
    <w:lvl w:ilvl="0" w:tplc="A9F46B2A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B9456C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80CEC14A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B6BE3958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010E17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C3A29692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DC2C298A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48224F0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80BAD684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75041B1"/>
    <w:multiLevelType w:val="hybridMultilevel"/>
    <w:tmpl w:val="BA90D972"/>
    <w:lvl w:ilvl="0" w:tplc="932471D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8ACE518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A268BCE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7D617A2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87ED2AE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4901C08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660872C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8E85F24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0A62B72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7D326CD"/>
    <w:multiLevelType w:val="hybridMultilevel"/>
    <w:tmpl w:val="FF9A7D22"/>
    <w:lvl w:ilvl="0" w:tplc="0990161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B71726C"/>
    <w:multiLevelType w:val="hybridMultilevel"/>
    <w:tmpl w:val="CF48A84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CE9547D"/>
    <w:multiLevelType w:val="hybridMultilevel"/>
    <w:tmpl w:val="E848964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FEC4F52"/>
    <w:multiLevelType w:val="hybridMultilevel"/>
    <w:tmpl w:val="6AE09C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0F76221"/>
    <w:multiLevelType w:val="hybridMultilevel"/>
    <w:tmpl w:val="B2ECBF4C"/>
    <w:lvl w:ilvl="0" w:tplc="73D8AF26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6C0623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82F8FF4C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86282FA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A721F06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4503A5C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581A4C4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8146598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D9BA67EE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3212C9D"/>
    <w:multiLevelType w:val="hybridMultilevel"/>
    <w:tmpl w:val="C1C2C34A"/>
    <w:lvl w:ilvl="0" w:tplc="A2C26B3C">
      <w:start w:val="1"/>
      <w:numFmt w:val="decimal"/>
      <w:lvlText w:val="%1、"/>
      <w:lvlJc w:val="left"/>
      <w:pPr>
        <w:ind w:left="420" w:hanging="420"/>
      </w:pPr>
      <w:rPr>
        <w:rFonts w:ascii="Arial" w:eastAsia="宋体" w:hAnsi="Arial" w:cs="Arial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3DC025C5"/>
    <w:multiLevelType w:val="hybridMultilevel"/>
    <w:tmpl w:val="7F72A058"/>
    <w:lvl w:ilvl="0" w:tplc="DDB626EC">
      <w:start w:val="1"/>
      <w:numFmt w:val="bullet"/>
      <w:lvlText w:val="★"/>
      <w:lvlJc w:val="left"/>
      <w:pPr>
        <w:ind w:left="360" w:hanging="360"/>
      </w:pPr>
      <w:rPr>
        <w:rFonts w:ascii="宋体" w:eastAsia="宋体" w:hAnsi="宋体" w:cs="Arial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4F900DA9"/>
    <w:multiLevelType w:val="hybridMultilevel"/>
    <w:tmpl w:val="99B8AA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1B974AE"/>
    <w:multiLevelType w:val="hybridMultilevel"/>
    <w:tmpl w:val="2EB2BFB8"/>
    <w:lvl w:ilvl="0" w:tplc="7430E5AE">
      <w:start w:val="1"/>
      <w:numFmt w:val="decimal"/>
      <w:lvlText w:val="%1、"/>
      <w:lvlJc w:val="left"/>
      <w:pPr>
        <w:tabs>
          <w:tab w:val="num" w:pos="420"/>
        </w:tabs>
        <w:ind w:left="420" w:hanging="420"/>
      </w:pPr>
      <w:rPr>
        <w:rFonts w:ascii="Arial" w:eastAsia="宋体" w:hAnsi="Arial" w:cs="Arial"/>
        <w:sz w:val="20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plc="8A4ADA04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plc="5A6EAF10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plc="857C715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plc="05284756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plc="0D9C7B08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plc="7006FFD0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plc="6F522CE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2">
    <w:nsid w:val="57301459"/>
    <w:multiLevelType w:val="hybridMultilevel"/>
    <w:tmpl w:val="A344EB68"/>
    <w:lvl w:ilvl="0" w:tplc="7ECE3432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23646F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E244013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8C6268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7048AA2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F904B9A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B78025F4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234AB0A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20A5E5A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74705097"/>
    <w:multiLevelType w:val="hybridMultilevel"/>
    <w:tmpl w:val="F432B606"/>
    <w:lvl w:ilvl="0" w:tplc="B5B8C6B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250E5C0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418A96E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6308B80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274B52C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038CA96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096DF3C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686D21A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95C16DC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766E2DD2"/>
    <w:multiLevelType w:val="hybridMultilevel"/>
    <w:tmpl w:val="DB6C392C"/>
    <w:lvl w:ilvl="0" w:tplc="CA5A929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DDA52AC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DE3ED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3A4FB2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4DCAD4C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534F3F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D9A2C0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8FE0D4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F7E80E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7FC87A23"/>
    <w:multiLevelType w:val="hybridMultilevel"/>
    <w:tmpl w:val="9F64621E"/>
    <w:lvl w:ilvl="0" w:tplc="905226D8">
      <w:start w:val="1"/>
      <w:numFmt w:val="decimal"/>
      <w:lvlText w:val="%1.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3"/>
  </w:num>
  <w:num w:numId="6">
    <w:abstractNumId w:val="2"/>
  </w:num>
  <w:num w:numId="7">
    <w:abstractNumId w:val="14"/>
  </w:num>
  <w:num w:numId="8">
    <w:abstractNumId w:val="3"/>
  </w:num>
  <w:num w:numId="9">
    <w:abstractNumId w:val="9"/>
  </w:num>
  <w:num w:numId="10">
    <w:abstractNumId w:val="15"/>
  </w:num>
  <w:num w:numId="11">
    <w:abstractNumId w:val="11"/>
  </w:num>
  <w:num w:numId="12">
    <w:abstractNumId w:val="8"/>
  </w:num>
  <w:num w:numId="13">
    <w:abstractNumId w:val="4"/>
  </w:num>
  <w:num w:numId="14">
    <w:abstractNumId w:val="5"/>
  </w:num>
  <w:num w:numId="15">
    <w:abstractNumId w:val="10"/>
  </w:num>
  <w:num w:numId="1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5F9D"/>
    <w:rsid w:val="00004749"/>
    <w:rsid w:val="000122EE"/>
    <w:rsid w:val="00014B1F"/>
    <w:rsid w:val="00022D98"/>
    <w:rsid w:val="00022E4C"/>
    <w:rsid w:val="00025F40"/>
    <w:rsid w:val="00031D46"/>
    <w:rsid w:val="00032AD5"/>
    <w:rsid w:val="000333E6"/>
    <w:rsid w:val="000361A3"/>
    <w:rsid w:val="0004209E"/>
    <w:rsid w:val="00043E6A"/>
    <w:rsid w:val="0004711D"/>
    <w:rsid w:val="00047EAD"/>
    <w:rsid w:val="00050245"/>
    <w:rsid w:val="00050251"/>
    <w:rsid w:val="000535C0"/>
    <w:rsid w:val="000568B8"/>
    <w:rsid w:val="00063275"/>
    <w:rsid w:val="00066F26"/>
    <w:rsid w:val="00072123"/>
    <w:rsid w:val="00072A95"/>
    <w:rsid w:val="00086071"/>
    <w:rsid w:val="000922E2"/>
    <w:rsid w:val="000924CE"/>
    <w:rsid w:val="00092DF7"/>
    <w:rsid w:val="0009603E"/>
    <w:rsid w:val="000A02F3"/>
    <w:rsid w:val="000A2228"/>
    <w:rsid w:val="000A2A1A"/>
    <w:rsid w:val="000A652A"/>
    <w:rsid w:val="000A7867"/>
    <w:rsid w:val="000B39C7"/>
    <w:rsid w:val="000B3DF6"/>
    <w:rsid w:val="000B409F"/>
    <w:rsid w:val="000B5EA8"/>
    <w:rsid w:val="000B73A3"/>
    <w:rsid w:val="000B76FA"/>
    <w:rsid w:val="000C030A"/>
    <w:rsid w:val="000C0C9C"/>
    <w:rsid w:val="000C2676"/>
    <w:rsid w:val="000D45AC"/>
    <w:rsid w:val="000D61B4"/>
    <w:rsid w:val="000D7F5C"/>
    <w:rsid w:val="000E1C78"/>
    <w:rsid w:val="000E5B92"/>
    <w:rsid w:val="000E6D8F"/>
    <w:rsid w:val="000E7A70"/>
    <w:rsid w:val="000F4827"/>
    <w:rsid w:val="000F4F0A"/>
    <w:rsid w:val="000F5762"/>
    <w:rsid w:val="00105D44"/>
    <w:rsid w:val="00106B8C"/>
    <w:rsid w:val="00114DB5"/>
    <w:rsid w:val="00117380"/>
    <w:rsid w:val="00131CCF"/>
    <w:rsid w:val="00141906"/>
    <w:rsid w:val="001460A9"/>
    <w:rsid w:val="00151979"/>
    <w:rsid w:val="00156ABE"/>
    <w:rsid w:val="00161080"/>
    <w:rsid w:val="001615D4"/>
    <w:rsid w:val="00174C43"/>
    <w:rsid w:val="00176785"/>
    <w:rsid w:val="0019182F"/>
    <w:rsid w:val="001931F2"/>
    <w:rsid w:val="001A512D"/>
    <w:rsid w:val="001B19C4"/>
    <w:rsid w:val="001C2828"/>
    <w:rsid w:val="001D2C69"/>
    <w:rsid w:val="001F0952"/>
    <w:rsid w:val="001F0CD3"/>
    <w:rsid w:val="001F4C07"/>
    <w:rsid w:val="001F4FE2"/>
    <w:rsid w:val="001F50FF"/>
    <w:rsid w:val="001F7EA1"/>
    <w:rsid w:val="00207A8F"/>
    <w:rsid w:val="0021082E"/>
    <w:rsid w:val="00212053"/>
    <w:rsid w:val="002131A3"/>
    <w:rsid w:val="0021580F"/>
    <w:rsid w:val="00221BA6"/>
    <w:rsid w:val="00227F3F"/>
    <w:rsid w:val="00235636"/>
    <w:rsid w:val="00235F2D"/>
    <w:rsid w:val="00243D1E"/>
    <w:rsid w:val="00244112"/>
    <w:rsid w:val="002463CF"/>
    <w:rsid w:val="00247C5A"/>
    <w:rsid w:val="00261780"/>
    <w:rsid w:val="00262F08"/>
    <w:rsid w:val="00265E71"/>
    <w:rsid w:val="00267A11"/>
    <w:rsid w:val="002752A7"/>
    <w:rsid w:val="0027708F"/>
    <w:rsid w:val="00282890"/>
    <w:rsid w:val="00284E7A"/>
    <w:rsid w:val="002C003F"/>
    <w:rsid w:val="002C6AF4"/>
    <w:rsid w:val="002D2AD1"/>
    <w:rsid w:val="002D4953"/>
    <w:rsid w:val="002E7627"/>
    <w:rsid w:val="002F3918"/>
    <w:rsid w:val="002F683A"/>
    <w:rsid w:val="0030134D"/>
    <w:rsid w:val="00301983"/>
    <w:rsid w:val="0031157B"/>
    <w:rsid w:val="00311C0D"/>
    <w:rsid w:val="0032671F"/>
    <w:rsid w:val="00327997"/>
    <w:rsid w:val="00332D1E"/>
    <w:rsid w:val="00334AD3"/>
    <w:rsid w:val="00341E1A"/>
    <w:rsid w:val="003428C3"/>
    <w:rsid w:val="00347BDE"/>
    <w:rsid w:val="00347E74"/>
    <w:rsid w:val="00351F66"/>
    <w:rsid w:val="00352E12"/>
    <w:rsid w:val="00354B44"/>
    <w:rsid w:val="00354E1A"/>
    <w:rsid w:val="00360264"/>
    <w:rsid w:val="00374357"/>
    <w:rsid w:val="00376C4C"/>
    <w:rsid w:val="00386F97"/>
    <w:rsid w:val="003937DA"/>
    <w:rsid w:val="003A188A"/>
    <w:rsid w:val="003A25A5"/>
    <w:rsid w:val="003A544C"/>
    <w:rsid w:val="003B37B7"/>
    <w:rsid w:val="003B6B73"/>
    <w:rsid w:val="003B6BD7"/>
    <w:rsid w:val="003B71F3"/>
    <w:rsid w:val="003C21A1"/>
    <w:rsid w:val="003C2F3B"/>
    <w:rsid w:val="003C3674"/>
    <w:rsid w:val="003C38DC"/>
    <w:rsid w:val="003D0298"/>
    <w:rsid w:val="003D2C09"/>
    <w:rsid w:val="003D5B2D"/>
    <w:rsid w:val="003E163C"/>
    <w:rsid w:val="003E19FC"/>
    <w:rsid w:val="003E3C32"/>
    <w:rsid w:val="003F4A12"/>
    <w:rsid w:val="00412658"/>
    <w:rsid w:val="004154E7"/>
    <w:rsid w:val="00423601"/>
    <w:rsid w:val="00434671"/>
    <w:rsid w:val="00446DE5"/>
    <w:rsid w:val="004536A9"/>
    <w:rsid w:val="004578B7"/>
    <w:rsid w:val="0046067E"/>
    <w:rsid w:val="004663BE"/>
    <w:rsid w:val="004731CA"/>
    <w:rsid w:val="00474038"/>
    <w:rsid w:val="00481A55"/>
    <w:rsid w:val="0048622D"/>
    <w:rsid w:val="004902ED"/>
    <w:rsid w:val="004A484E"/>
    <w:rsid w:val="004A6FD6"/>
    <w:rsid w:val="004A781A"/>
    <w:rsid w:val="004B3912"/>
    <w:rsid w:val="004B44F8"/>
    <w:rsid w:val="004B5984"/>
    <w:rsid w:val="004B7837"/>
    <w:rsid w:val="004C2E08"/>
    <w:rsid w:val="004C3633"/>
    <w:rsid w:val="004C3F40"/>
    <w:rsid w:val="004D1B58"/>
    <w:rsid w:val="004D3D27"/>
    <w:rsid w:val="004D63F7"/>
    <w:rsid w:val="004E0B16"/>
    <w:rsid w:val="004E1F36"/>
    <w:rsid w:val="004E6E8A"/>
    <w:rsid w:val="004F24D1"/>
    <w:rsid w:val="0050027E"/>
    <w:rsid w:val="0050470A"/>
    <w:rsid w:val="005066FA"/>
    <w:rsid w:val="0051014B"/>
    <w:rsid w:val="00512B6B"/>
    <w:rsid w:val="005140F7"/>
    <w:rsid w:val="00516F39"/>
    <w:rsid w:val="00525DBC"/>
    <w:rsid w:val="00532F4C"/>
    <w:rsid w:val="0054566C"/>
    <w:rsid w:val="00546ECD"/>
    <w:rsid w:val="00552165"/>
    <w:rsid w:val="00552A82"/>
    <w:rsid w:val="00552E42"/>
    <w:rsid w:val="00555DFE"/>
    <w:rsid w:val="00557438"/>
    <w:rsid w:val="00557EE0"/>
    <w:rsid w:val="0056109F"/>
    <w:rsid w:val="005726FE"/>
    <w:rsid w:val="005728E7"/>
    <w:rsid w:val="00573966"/>
    <w:rsid w:val="00576612"/>
    <w:rsid w:val="00576E89"/>
    <w:rsid w:val="005848F5"/>
    <w:rsid w:val="00586F03"/>
    <w:rsid w:val="00590A91"/>
    <w:rsid w:val="005960FC"/>
    <w:rsid w:val="005A2746"/>
    <w:rsid w:val="005A6BBE"/>
    <w:rsid w:val="005B5412"/>
    <w:rsid w:val="005C3265"/>
    <w:rsid w:val="005D0CC2"/>
    <w:rsid w:val="005D37F3"/>
    <w:rsid w:val="005D4169"/>
    <w:rsid w:val="005D52C8"/>
    <w:rsid w:val="005D6B7D"/>
    <w:rsid w:val="005E188A"/>
    <w:rsid w:val="005E3593"/>
    <w:rsid w:val="005F6CAE"/>
    <w:rsid w:val="006007A5"/>
    <w:rsid w:val="00604700"/>
    <w:rsid w:val="006051C4"/>
    <w:rsid w:val="006077C6"/>
    <w:rsid w:val="00611C15"/>
    <w:rsid w:val="00613272"/>
    <w:rsid w:val="00625092"/>
    <w:rsid w:val="00625154"/>
    <w:rsid w:val="006363E6"/>
    <w:rsid w:val="0063644D"/>
    <w:rsid w:val="00636D34"/>
    <w:rsid w:val="00641709"/>
    <w:rsid w:val="00642357"/>
    <w:rsid w:val="00643FE4"/>
    <w:rsid w:val="006467F9"/>
    <w:rsid w:val="00647792"/>
    <w:rsid w:val="006508FD"/>
    <w:rsid w:val="006528D3"/>
    <w:rsid w:val="00663567"/>
    <w:rsid w:val="00665D0E"/>
    <w:rsid w:val="00673E02"/>
    <w:rsid w:val="006759E5"/>
    <w:rsid w:val="00681525"/>
    <w:rsid w:val="00691334"/>
    <w:rsid w:val="006944F2"/>
    <w:rsid w:val="006A00EE"/>
    <w:rsid w:val="006B2DB7"/>
    <w:rsid w:val="006C0804"/>
    <w:rsid w:val="006C27BA"/>
    <w:rsid w:val="006C468F"/>
    <w:rsid w:val="006C575A"/>
    <w:rsid w:val="006D109F"/>
    <w:rsid w:val="006D10A6"/>
    <w:rsid w:val="006D151F"/>
    <w:rsid w:val="006E0423"/>
    <w:rsid w:val="006E3114"/>
    <w:rsid w:val="006E4AF1"/>
    <w:rsid w:val="006E666C"/>
    <w:rsid w:val="006E7807"/>
    <w:rsid w:val="006F0011"/>
    <w:rsid w:val="00701230"/>
    <w:rsid w:val="00703730"/>
    <w:rsid w:val="00705A24"/>
    <w:rsid w:val="00711B76"/>
    <w:rsid w:val="00716D8C"/>
    <w:rsid w:val="0072285F"/>
    <w:rsid w:val="00731D34"/>
    <w:rsid w:val="00736B1F"/>
    <w:rsid w:val="00741AB6"/>
    <w:rsid w:val="00744D5A"/>
    <w:rsid w:val="00746DBC"/>
    <w:rsid w:val="00747D00"/>
    <w:rsid w:val="00751081"/>
    <w:rsid w:val="0076155A"/>
    <w:rsid w:val="00761F43"/>
    <w:rsid w:val="00762E08"/>
    <w:rsid w:val="00765509"/>
    <w:rsid w:val="007723BE"/>
    <w:rsid w:val="00777D1B"/>
    <w:rsid w:val="007829C3"/>
    <w:rsid w:val="0078396E"/>
    <w:rsid w:val="00784915"/>
    <w:rsid w:val="00790953"/>
    <w:rsid w:val="007A00D2"/>
    <w:rsid w:val="007A07F6"/>
    <w:rsid w:val="007A1F8A"/>
    <w:rsid w:val="007A5DF4"/>
    <w:rsid w:val="007B0599"/>
    <w:rsid w:val="007B5987"/>
    <w:rsid w:val="007C1CB1"/>
    <w:rsid w:val="007C69BC"/>
    <w:rsid w:val="007D3E44"/>
    <w:rsid w:val="007D6947"/>
    <w:rsid w:val="007E3C3B"/>
    <w:rsid w:val="007E4F23"/>
    <w:rsid w:val="007E52BF"/>
    <w:rsid w:val="007E5758"/>
    <w:rsid w:val="007F23A3"/>
    <w:rsid w:val="007F56B0"/>
    <w:rsid w:val="008122ED"/>
    <w:rsid w:val="008152B9"/>
    <w:rsid w:val="008163FE"/>
    <w:rsid w:val="00820E33"/>
    <w:rsid w:val="008219C0"/>
    <w:rsid w:val="00841C77"/>
    <w:rsid w:val="00843BA1"/>
    <w:rsid w:val="00843C1F"/>
    <w:rsid w:val="0085792C"/>
    <w:rsid w:val="00873321"/>
    <w:rsid w:val="00873E1B"/>
    <w:rsid w:val="00874EB7"/>
    <w:rsid w:val="00875AC2"/>
    <w:rsid w:val="0088051D"/>
    <w:rsid w:val="0088257A"/>
    <w:rsid w:val="00885DAB"/>
    <w:rsid w:val="0089218C"/>
    <w:rsid w:val="00892F3B"/>
    <w:rsid w:val="00895068"/>
    <w:rsid w:val="008A12CC"/>
    <w:rsid w:val="008A7D40"/>
    <w:rsid w:val="008B1A85"/>
    <w:rsid w:val="008D4C9C"/>
    <w:rsid w:val="008F14CB"/>
    <w:rsid w:val="008F60B2"/>
    <w:rsid w:val="009005C1"/>
    <w:rsid w:val="00901FAA"/>
    <w:rsid w:val="009024D1"/>
    <w:rsid w:val="0090646E"/>
    <w:rsid w:val="009069B5"/>
    <w:rsid w:val="00910FF2"/>
    <w:rsid w:val="00913DC6"/>
    <w:rsid w:val="009166C1"/>
    <w:rsid w:val="00922CC3"/>
    <w:rsid w:val="00923BB0"/>
    <w:rsid w:val="00925074"/>
    <w:rsid w:val="0093195D"/>
    <w:rsid w:val="00933476"/>
    <w:rsid w:val="00933F3D"/>
    <w:rsid w:val="00933FB2"/>
    <w:rsid w:val="009353EE"/>
    <w:rsid w:val="00936E37"/>
    <w:rsid w:val="009371C4"/>
    <w:rsid w:val="00937B8E"/>
    <w:rsid w:val="00944E42"/>
    <w:rsid w:val="00947821"/>
    <w:rsid w:val="00952689"/>
    <w:rsid w:val="009561AB"/>
    <w:rsid w:val="00960543"/>
    <w:rsid w:val="0096289F"/>
    <w:rsid w:val="00966AC8"/>
    <w:rsid w:val="00971412"/>
    <w:rsid w:val="00981113"/>
    <w:rsid w:val="0099102A"/>
    <w:rsid w:val="0099492D"/>
    <w:rsid w:val="00994B99"/>
    <w:rsid w:val="00996D12"/>
    <w:rsid w:val="00996D65"/>
    <w:rsid w:val="009B0423"/>
    <w:rsid w:val="009B09DB"/>
    <w:rsid w:val="009B174D"/>
    <w:rsid w:val="009B2967"/>
    <w:rsid w:val="009B3A6B"/>
    <w:rsid w:val="009C2020"/>
    <w:rsid w:val="009C2F12"/>
    <w:rsid w:val="009C4659"/>
    <w:rsid w:val="009C4F78"/>
    <w:rsid w:val="009C5353"/>
    <w:rsid w:val="009C7473"/>
    <w:rsid w:val="009E7864"/>
    <w:rsid w:val="009E7F79"/>
    <w:rsid w:val="009F2D39"/>
    <w:rsid w:val="009F5F76"/>
    <w:rsid w:val="009F61DC"/>
    <w:rsid w:val="009F6DD1"/>
    <w:rsid w:val="00A019A8"/>
    <w:rsid w:val="00A02021"/>
    <w:rsid w:val="00A047AE"/>
    <w:rsid w:val="00A0538F"/>
    <w:rsid w:val="00A07F0B"/>
    <w:rsid w:val="00A1011C"/>
    <w:rsid w:val="00A118CD"/>
    <w:rsid w:val="00A2081D"/>
    <w:rsid w:val="00A2107B"/>
    <w:rsid w:val="00A23F07"/>
    <w:rsid w:val="00A26218"/>
    <w:rsid w:val="00A36A17"/>
    <w:rsid w:val="00A401ED"/>
    <w:rsid w:val="00A40F1E"/>
    <w:rsid w:val="00A432AB"/>
    <w:rsid w:val="00A65F19"/>
    <w:rsid w:val="00A748F6"/>
    <w:rsid w:val="00A75C11"/>
    <w:rsid w:val="00A77F03"/>
    <w:rsid w:val="00A86FBC"/>
    <w:rsid w:val="00A907A4"/>
    <w:rsid w:val="00A90A4F"/>
    <w:rsid w:val="00A944CC"/>
    <w:rsid w:val="00AA1F92"/>
    <w:rsid w:val="00AA27F9"/>
    <w:rsid w:val="00AA65CA"/>
    <w:rsid w:val="00AA6F01"/>
    <w:rsid w:val="00AB1B30"/>
    <w:rsid w:val="00AB1B89"/>
    <w:rsid w:val="00AB5663"/>
    <w:rsid w:val="00AB6BB9"/>
    <w:rsid w:val="00AC05C1"/>
    <w:rsid w:val="00AC5B6F"/>
    <w:rsid w:val="00AC6A4F"/>
    <w:rsid w:val="00AD069C"/>
    <w:rsid w:val="00AE0B37"/>
    <w:rsid w:val="00AE307E"/>
    <w:rsid w:val="00AE46EE"/>
    <w:rsid w:val="00AF0920"/>
    <w:rsid w:val="00AF228C"/>
    <w:rsid w:val="00AF6E17"/>
    <w:rsid w:val="00B00243"/>
    <w:rsid w:val="00B03360"/>
    <w:rsid w:val="00B0390F"/>
    <w:rsid w:val="00B06434"/>
    <w:rsid w:val="00B0707E"/>
    <w:rsid w:val="00B071FB"/>
    <w:rsid w:val="00B07266"/>
    <w:rsid w:val="00B10BE5"/>
    <w:rsid w:val="00B3343E"/>
    <w:rsid w:val="00B40030"/>
    <w:rsid w:val="00B56B6D"/>
    <w:rsid w:val="00B57286"/>
    <w:rsid w:val="00B67FC7"/>
    <w:rsid w:val="00B706F6"/>
    <w:rsid w:val="00B71877"/>
    <w:rsid w:val="00B72F84"/>
    <w:rsid w:val="00B77370"/>
    <w:rsid w:val="00B93607"/>
    <w:rsid w:val="00BC372E"/>
    <w:rsid w:val="00BC421E"/>
    <w:rsid w:val="00BC56F9"/>
    <w:rsid w:val="00BD11CD"/>
    <w:rsid w:val="00BD7AF5"/>
    <w:rsid w:val="00BE017A"/>
    <w:rsid w:val="00BE2276"/>
    <w:rsid w:val="00BE4289"/>
    <w:rsid w:val="00BE5291"/>
    <w:rsid w:val="00BF1F7B"/>
    <w:rsid w:val="00BF2F51"/>
    <w:rsid w:val="00BF6648"/>
    <w:rsid w:val="00C04ED6"/>
    <w:rsid w:val="00C06F33"/>
    <w:rsid w:val="00C138F5"/>
    <w:rsid w:val="00C14A66"/>
    <w:rsid w:val="00C157A7"/>
    <w:rsid w:val="00C1775D"/>
    <w:rsid w:val="00C20FBB"/>
    <w:rsid w:val="00C2141C"/>
    <w:rsid w:val="00C22FE0"/>
    <w:rsid w:val="00C32E9E"/>
    <w:rsid w:val="00C34381"/>
    <w:rsid w:val="00C34F00"/>
    <w:rsid w:val="00C35439"/>
    <w:rsid w:val="00C4513E"/>
    <w:rsid w:val="00C4654C"/>
    <w:rsid w:val="00C46EDE"/>
    <w:rsid w:val="00C50AF5"/>
    <w:rsid w:val="00C50B51"/>
    <w:rsid w:val="00C52722"/>
    <w:rsid w:val="00C54E7C"/>
    <w:rsid w:val="00C577CD"/>
    <w:rsid w:val="00C61ADB"/>
    <w:rsid w:val="00C64747"/>
    <w:rsid w:val="00C65C0E"/>
    <w:rsid w:val="00C67817"/>
    <w:rsid w:val="00C833F1"/>
    <w:rsid w:val="00C840E5"/>
    <w:rsid w:val="00C854CF"/>
    <w:rsid w:val="00C85B3E"/>
    <w:rsid w:val="00C8783E"/>
    <w:rsid w:val="00C87918"/>
    <w:rsid w:val="00C87A3A"/>
    <w:rsid w:val="00C912A0"/>
    <w:rsid w:val="00CA1B60"/>
    <w:rsid w:val="00CB0771"/>
    <w:rsid w:val="00CB327C"/>
    <w:rsid w:val="00CB3405"/>
    <w:rsid w:val="00CB477F"/>
    <w:rsid w:val="00CB632C"/>
    <w:rsid w:val="00CC0B33"/>
    <w:rsid w:val="00CC2A97"/>
    <w:rsid w:val="00CD33F6"/>
    <w:rsid w:val="00CD703B"/>
    <w:rsid w:val="00CE4BF6"/>
    <w:rsid w:val="00CE51C2"/>
    <w:rsid w:val="00CF0CEB"/>
    <w:rsid w:val="00CF2FE7"/>
    <w:rsid w:val="00CF414D"/>
    <w:rsid w:val="00CF7DD2"/>
    <w:rsid w:val="00D04B19"/>
    <w:rsid w:val="00D04E5F"/>
    <w:rsid w:val="00D063A7"/>
    <w:rsid w:val="00D12C15"/>
    <w:rsid w:val="00D468BE"/>
    <w:rsid w:val="00D47807"/>
    <w:rsid w:val="00D47E3B"/>
    <w:rsid w:val="00D50625"/>
    <w:rsid w:val="00D762CB"/>
    <w:rsid w:val="00D76670"/>
    <w:rsid w:val="00D80D53"/>
    <w:rsid w:val="00D82A04"/>
    <w:rsid w:val="00D84681"/>
    <w:rsid w:val="00D8530D"/>
    <w:rsid w:val="00D856DB"/>
    <w:rsid w:val="00D8680E"/>
    <w:rsid w:val="00D93765"/>
    <w:rsid w:val="00D95706"/>
    <w:rsid w:val="00DA4224"/>
    <w:rsid w:val="00DA4CC0"/>
    <w:rsid w:val="00DA57E9"/>
    <w:rsid w:val="00DA6BCE"/>
    <w:rsid w:val="00DB1B28"/>
    <w:rsid w:val="00DB5D3C"/>
    <w:rsid w:val="00DB6E2A"/>
    <w:rsid w:val="00DC3F6E"/>
    <w:rsid w:val="00DE2401"/>
    <w:rsid w:val="00DE3B62"/>
    <w:rsid w:val="00DF6188"/>
    <w:rsid w:val="00E028AD"/>
    <w:rsid w:val="00E03CF1"/>
    <w:rsid w:val="00E03EFA"/>
    <w:rsid w:val="00E114DD"/>
    <w:rsid w:val="00E11877"/>
    <w:rsid w:val="00E15D3E"/>
    <w:rsid w:val="00E20857"/>
    <w:rsid w:val="00E25825"/>
    <w:rsid w:val="00E417A3"/>
    <w:rsid w:val="00E445C9"/>
    <w:rsid w:val="00E52E0A"/>
    <w:rsid w:val="00E76F52"/>
    <w:rsid w:val="00E80B7C"/>
    <w:rsid w:val="00E84756"/>
    <w:rsid w:val="00E86B9F"/>
    <w:rsid w:val="00E87AC0"/>
    <w:rsid w:val="00E91D3E"/>
    <w:rsid w:val="00E95F9D"/>
    <w:rsid w:val="00E9789E"/>
    <w:rsid w:val="00EA2CA3"/>
    <w:rsid w:val="00EA2E7B"/>
    <w:rsid w:val="00EA648F"/>
    <w:rsid w:val="00EB1408"/>
    <w:rsid w:val="00EB44A9"/>
    <w:rsid w:val="00EC2246"/>
    <w:rsid w:val="00EC5FFA"/>
    <w:rsid w:val="00EC6F00"/>
    <w:rsid w:val="00ED071C"/>
    <w:rsid w:val="00ED164B"/>
    <w:rsid w:val="00ED1F4C"/>
    <w:rsid w:val="00ED1FD6"/>
    <w:rsid w:val="00ED5C40"/>
    <w:rsid w:val="00EE040C"/>
    <w:rsid w:val="00EE0444"/>
    <w:rsid w:val="00EE26CD"/>
    <w:rsid w:val="00EE58C3"/>
    <w:rsid w:val="00EE72CA"/>
    <w:rsid w:val="00EF1414"/>
    <w:rsid w:val="00EF1D4E"/>
    <w:rsid w:val="00EF4188"/>
    <w:rsid w:val="00EF770D"/>
    <w:rsid w:val="00F063CB"/>
    <w:rsid w:val="00F103BE"/>
    <w:rsid w:val="00F10CD7"/>
    <w:rsid w:val="00F14B37"/>
    <w:rsid w:val="00F16965"/>
    <w:rsid w:val="00F24759"/>
    <w:rsid w:val="00F26AA4"/>
    <w:rsid w:val="00F27E36"/>
    <w:rsid w:val="00F32863"/>
    <w:rsid w:val="00F32EF5"/>
    <w:rsid w:val="00F359E5"/>
    <w:rsid w:val="00F45398"/>
    <w:rsid w:val="00F4573B"/>
    <w:rsid w:val="00F47DBE"/>
    <w:rsid w:val="00F51553"/>
    <w:rsid w:val="00F62E12"/>
    <w:rsid w:val="00F64715"/>
    <w:rsid w:val="00F64FCE"/>
    <w:rsid w:val="00F65A24"/>
    <w:rsid w:val="00F67BD8"/>
    <w:rsid w:val="00F702D4"/>
    <w:rsid w:val="00F73268"/>
    <w:rsid w:val="00F746E3"/>
    <w:rsid w:val="00F77416"/>
    <w:rsid w:val="00F95BB9"/>
    <w:rsid w:val="00F97379"/>
    <w:rsid w:val="00FA2086"/>
    <w:rsid w:val="00FA2F2C"/>
    <w:rsid w:val="00FA7A35"/>
    <w:rsid w:val="00FB2677"/>
    <w:rsid w:val="00FB6A0B"/>
    <w:rsid w:val="00FC1748"/>
    <w:rsid w:val="00FC4C2F"/>
    <w:rsid w:val="00FC4E7C"/>
    <w:rsid w:val="00FC575E"/>
    <w:rsid w:val="00FD1075"/>
    <w:rsid w:val="00FD3A2C"/>
    <w:rsid w:val="00FD5564"/>
    <w:rsid w:val="00FE1433"/>
    <w:rsid w:val="00FE505C"/>
    <w:rsid w:val="00FF150C"/>
    <w:rsid w:val="00FF3498"/>
    <w:rsid w:val="00FF52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88BB627"/>
  <w15:docId w15:val="{A99DF6EE-73AC-486C-8851-AAD359FD63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95F9D"/>
    <w:pPr>
      <w:widowControl w:val="0"/>
    </w:pPr>
    <w:rPr>
      <w:rFonts w:eastAsia="PMingLiU"/>
      <w:kern w:val="2"/>
      <w:sz w:val="24"/>
      <w:szCs w:val="24"/>
      <w:lang w:eastAsia="zh-TW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sid w:val="00E95F9D"/>
    <w:rPr>
      <w:color w:val="0000FF"/>
      <w:u w:val="single"/>
    </w:rPr>
  </w:style>
  <w:style w:type="paragraph" w:styleId="a4">
    <w:name w:val="header"/>
    <w:basedOn w:val="a"/>
    <w:link w:val="Char"/>
    <w:uiPriority w:val="99"/>
    <w:rsid w:val="00E114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E114DD"/>
    <w:rPr>
      <w:rFonts w:eastAsia="PMingLiU"/>
      <w:kern w:val="2"/>
      <w:sz w:val="18"/>
      <w:szCs w:val="18"/>
      <w:lang w:eastAsia="zh-TW"/>
    </w:rPr>
  </w:style>
  <w:style w:type="paragraph" w:styleId="a5">
    <w:name w:val="footer"/>
    <w:basedOn w:val="a"/>
    <w:link w:val="Char0"/>
    <w:uiPriority w:val="99"/>
    <w:rsid w:val="00E114D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E114DD"/>
    <w:rPr>
      <w:rFonts w:eastAsia="PMingLiU"/>
      <w:kern w:val="2"/>
      <w:sz w:val="18"/>
      <w:szCs w:val="18"/>
      <w:lang w:eastAsia="zh-TW"/>
    </w:rPr>
  </w:style>
  <w:style w:type="table" w:styleId="a6">
    <w:name w:val="Table Grid"/>
    <w:basedOn w:val="a1"/>
    <w:rsid w:val="008F14CB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0D7F5C"/>
    <w:pPr>
      <w:widowControl/>
      <w:ind w:firstLine="420"/>
      <w:jc w:val="both"/>
    </w:pPr>
    <w:rPr>
      <w:rFonts w:ascii="Calibri" w:eastAsia="宋体" w:hAnsi="Calibri" w:cs="宋体"/>
      <w:kern w:val="0"/>
      <w:sz w:val="21"/>
      <w:szCs w:val="21"/>
      <w:lang w:eastAsia="zh-CN"/>
    </w:rPr>
  </w:style>
  <w:style w:type="paragraph" w:styleId="a8">
    <w:name w:val="No Spacing"/>
    <w:link w:val="Char1"/>
    <w:uiPriority w:val="1"/>
    <w:qFormat/>
    <w:rsid w:val="004D1B58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1">
    <w:name w:val="无间隔 Char"/>
    <w:basedOn w:val="a0"/>
    <w:link w:val="a8"/>
    <w:uiPriority w:val="1"/>
    <w:rsid w:val="004D1B58"/>
    <w:rPr>
      <w:rFonts w:asciiTheme="minorHAnsi" w:eastAsiaTheme="minorEastAsia" w:hAnsiTheme="minorHAnsi" w:cstheme="minorBidi"/>
      <w:sz w:val="22"/>
      <w:szCs w:val="22"/>
    </w:rPr>
  </w:style>
  <w:style w:type="paragraph" w:styleId="a9">
    <w:name w:val="Balloon Text"/>
    <w:basedOn w:val="a"/>
    <w:link w:val="Char2"/>
    <w:rsid w:val="00784915"/>
    <w:rPr>
      <w:sz w:val="18"/>
      <w:szCs w:val="18"/>
    </w:rPr>
  </w:style>
  <w:style w:type="character" w:customStyle="1" w:styleId="Char2">
    <w:name w:val="批注框文本 Char"/>
    <w:basedOn w:val="a0"/>
    <w:link w:val="a9"/>
    <w:rsid w:val="00784915"/>
    <w:rPr>
      <w:rFonts w:eastAsia="PMingLiU"/>
      <w:kern w:val="2"/>
      <w:sz w:val="18"/>
      <w:szCs w:val="18"/>
      <w:lang w:eastAsia="zh-TW"/>
    </w:rPr>
  </w:style>
  <w:style w:type="paragraph" w:styleId="HTML">
    <w:name w:val="HTML Preformatted"/>
    <w:basedOn w:val="a"/>
    <w:link w:val="HTMLChar"/>
    <w:uiPriority w:val="99"/>
    <w:unhideWhenUsed/>
    <w:rsid w:val="0087332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kern w:val="0"/>
      <w:lang w:eastAsia="zh-CN"/>
    </w:rPr>
  </w:style>
  <w:style w:type="character" w:customStyle="1" w:styleId="HTMLChar">
    <w:name w:val="HTML 预设格式 Char"/>
    <w:basedOn w:val="a0"/>
    <w:link w:val="HTML"/>
    <w:uiPriority w:val="99"/>
    <w:rsid w:val="00873321"/>
    <w:rPr>
      <w:rFonts w:ascii="宋体" w:hAnsi="宋体" w:cs="宋体"/>
      <w:sz w:val="24"/>
      <w:szCs w:val="24"/>
    </w:rPr>
  </w:style>
  <w:style w:type="character" w:styleId="aa">
    <w:name w:val="Strong"/>
    <w:basedOn w:val="a0"/>
    <w:uiPriority w:val="22"/>
    <w:qFormat/>
    <w:rsid w:val="00CC0B33"/>
    <w:rPr>
      <w:b/>
      <w:bCs/>
    </w:rPr>
  </w:style>
  <w:style w:type="character" w:styleId="ab">
    <w:name w:val="annotation reference"/>
    <w:basedOn w:val="a0"/>
    <w:semiHidden/>
    <w:unhideWhenUsed/>
    <w:rsid w:val="005066FA"/>
    <w:rPr>
      <w:sz w:val="21"/>
      <w:szCs w:val="21"/>
    </w:rPr>
  </w:style>
  <w:style w:type="paragraph" w:styleId="ac">
    <w:name w:val="annotation text"/>
    <w:basedOn w:val="a"/>
    <w:link w:val="Char3"/>
    <w:semiHidden/>
    <w:unhideWhenUsed/>
    <w:rsid w:val="005066FA"/>
  </w:style>
  <w:style w:type="character" w:customStyle="1" w:styleId="Char3">
    <w:name w:val="批注文字 Char"/>
    <w:basedOn w:val="a0"/>
    <w:link w:val="ac"/>
    <w:semiHidden/>
    <w:rsid w:val="005066FA"/>
    <w:rPr>
      <w:rFonts w:eastAsia="PMingLiU"/>
      <w:kern w:val="2"/>
      <w:sz w:val="24"/>
      <w:szCs w:val="24"/>
      <w:lang w:eastAsia="zh-TW"/>
    </w:rPr>
  </w:style>
  <w:style w:type="paragraph" w:styleId="ad">
    <w:name w:val="annotation subject"/>
    <w:basedOn w:val="ac"/>
    <w:next w:val="ac"/>
    <w:link w:val="Char4"/>
    <w:semiHidden/>
    <w:unhideWhenUsed/>
    <w:rsid w:val="005066FA"/>
    <w:rPr>
      <w:b/>
      <w:bCs/>
    </w:rPr>
  </w:style>
  <w:style w:type="character" w:customStyle="1" w:styleId="Char4">
    <w:name w:val="批注主题 Char"/>
    <w:basedOn w:val="Char3"/>
    <w:link w:val="ad"/>
    <w:semiHidden/>
    <w:rsid w:val="005066FA"/>
    <w:rPr>
      <w:rFonts w:eastAsia="PMingLiU"/>
      <w:b/>
      <w:bCs/>
      <w:kern w:val="2"/>
      <w:sz w:val="24"/>
      <w:szCs w:val="24"/>
      <w:lang w:eastAsia="zh-TW"/>
    </w:rPr>
  </w:style>
  <w:style w:type="paragraph" w:styleId="ae">
    <w:name w:val="Normal (Web)"/>
    <w:basedOn w:val="a"/>
    <w:uiPriority w:val="99"/>
    <w:unhideWhenUsed/>
    <w:rsid w:val="00A118CD"/>
    <w:pPr>
      <w:widowControl/>
      <w:spacing w:before="100" w:beforeAutospacing="1" w:after="100" w:afterAutospacing="1"/>
    </w:pPr>
    <w:rPr>
      <w:rFonts w:ascii="宋体" w:eastAsia="宋体" w:hAnsi="宋体" w:cs="宋体"/>
      <w:kern w:val="0"/>
      <w:lang w:eastAsia="zh-CN"/>
    </w:rPr>
  </w:style>
  <w:style w:type="table" w:customStyle="1" w:styleId="1">
    <w:name w:val="网格型1"/>
    <w:basedOn w:val="a1"/>
    <w:next w:val="a6"/>
    <w:rsid w:val="00A118CD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7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7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20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24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09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15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0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341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9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82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964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6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62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02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08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99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84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935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0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9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61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75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112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86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774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20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26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igadevice.com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__1.vsd"/><Relationship Id="rId1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98C5AA-72D7-4927-9636-E61CF1D67C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657</Words>
  <Characters>3751</Characters>
  <Application>Microsoft Office Word</Application>
  <DocSecurity>0</DocSecurity>
  <Lines>31</Lines>
  <Paragraphs>8</Paragraphs>
  <ScaleCrop>false</ScaleCrop>
  <Company>GIGA</Company>
  <LinksUpToDate>false</LinksUpToDate>
  <CharactersWithSpaces>44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北京兆易创新科技有限公司招聘简章</dc:title>
  <dc:creator>jryu</dc:creator>
  <cp:lastModifiedBy>wwwu</cp:lastModifiedBy>
  <cp:revision>2</cp:revision>
  <cp:lastPrinted>2017-08-24T02:31:00Z</cp:lastPrinted>
  <dcterms:created xsi:type="dcterms:W3CDTF">2018-01-19T03:16:00Z</dcterms:created>
  <dcterms:modified xsi:type="dcterms:W3CDTF">2018-01-19T03:16:00Z</dcterms:modified>
</cp:coreProperties>
</file>